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52496763">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22131CAD" w:rsidR="005A7529" w:rsidRDefault="005A7529" w:rsidP="0044638C">
                            <w:pPr>
                              <w:pStyle w:val="Titel"/>
                              <w:jc w:val="left"/>
                            </w:pPr>
                            <w:r>
                              <w:t>Styrbeteenden för att Navigera grupper av autonoma agenter</w:t>
                            </w:r>
                          </w:p>
                          <w:p w14:paraId="14BD5746" w14:textId="5824C638" w:rsidR="005A7529" w:rsidRDefault="005A7529" w:rsidP="0044638C">
                            <w:pPr>
                              <w:pStyle w:val="Subtitel"/>
                              <w:jc w:val="left"/>
                            </w:pPr>
                          </w:p>
                          <w:p w14:paraId="3EC9D353" w14:textId="58573B24" w:rsidR="005A7529" w:rsidRPr="000825CB" w:rsidRDefault="005A7529" w:rsidP="0044638C">
                            <w:pPr>
                              <w:pStyle w:val="TitelEng"/>
                              <w:jc w:val="left"/>
                              <w:rPr>
                                <w:lang w:val="sv-SE"/>
                              </w:rPr>
                            </w:pPr>
                            <w:r>
                              <w:rPr>
                                <w:lang w:val="sv-SE"/>
                              </w:rPr>
                              <w:t>Steering behaviors to navigate groups of autonomous agents</w:t>
                            </w:r>
                          </w:p>
                          <w:p w14:paraId="5FBCE826" w14:textId="4C4897E5" w:rsidR="005A7529" w:rsidRPr="000825CB" w:rsidRDefault="005A7529" w:rsidP="0044638C">
                            <w:pPr>
                              <w:pStyle w:val="SubtitelEng"/>
                              <w:jc w:val="left"/>
                              <w:rPr>
                                <w:lang w:val="sv-SE"/>
                              </w:rPr>
                            </w:pPr>
                          </w:p>
                          <w:p w14:paraId="6D22E134" w14:textId="77777777" w:rsidR="005A7529" w:rsidRDefault="005A7529" w:rsidP="0029751F"/>
                          <w:p w14:paraId="6E267B34" w14:textId="77777777" w:rsidR="005A7529" w:rsidRDefault="005A7529" w:rsidP="0029751F"/>
                          <w:p w14:paraId="555168B5" w14:textId="3E873BB9" w:rsidR="005A7529" w:rsidRPr="0029751F" w:rsidRDefault="005A7529" w:rsidP="0029751F">
                            <w:pPr>
                              <w:pStyle w:val="framsida"/>
                            </w:pPr>
                            <w:r w:rsidRPr="0029751F">
                              <w:t xml:space="preserve">Examensarbete inom huvudområdet </w:t>
                            </w:r>
                            <w:r>
                              <w:t>Datavetenskap</w:t>
                            </w:r>
                          </w:p>
                          <w:p w14:paraId="2F2ADA78" w14:textId="77777777" w:rsidR="005A7529" w:rsidRPr="0029751F" w:rsidRDefault="005A7529" w:rsidP="0029751F">
                            <w:pPr>
                              <w:pStyle w:val="framsida"/>
                            </w:pPr>
                            <w:r w:rsidRPr="0029751F">
                              <w:t>Grundnivå 30 högskolepoäng</w:t>
                            </w:r>
                          </w:p>
                          <w:p w14:paraId="1A0C0AF5" w14:textId="1ABBCF6C" w:rsidR="005A7529" w:rsidRDefault="005A7529" w:rsidP="0029751F">
                            <w:pPr>
                              <w:pStyle w:val="framsida"/>
                            </w:pPr>
                            <w:r w:rsidRPr="0029751F">
                              <w:t>Vårtermin 201</w:t>
                            </w:r>
                            <w:r>
                              <w:t>5</w:t>
                            </w:r>
                          </w:p>
                          <w:p w14:paraId="5B0D18EB" w14:textId="77777777" w:rsidR="005A7529" w:rsidRPr="0029751F" w:rsidRDefault="005A7529" w:rsidP="0029751F">
                            <w:pPr>
                              <w:pStyle w:val="framsida"/>
                            </w:pPr>
                          </w:p>
                          <w:p w14:paraId="2081C6E4" w14:textId="6C18A142" w:rsidR="005A7529" w:rsidRDefault="005A7529" w:rsidP="0029751F">
                            <w:pPr>
                              <w:pStyle w:val="framsida"/>
                            </w:pPr>
                            <w:r>
                              <w:t>Arvid Backman</w:t>
                            </w:r>
                          </w:p>
                          <w:p w14:paraId="2DB7D24D" w14:textId="77777777" w:rsidR="005A7529" w:rsidRDefault="005A7529" w:rsidP="0029751F">
                            <w:pPr>
                              <w:pStyle w:val="framsida"/>
                            </w:pPr>
                          </w:p>
                          <w:p w14:paraId="000B93AA" w14:textId="46573DC0" w:rsidR="005A7529" w:rsidRPr="0029751F" w:rsidRDefault="005A7529" w:rsidP="0029751F">
                            <w:pPr>
                              <w:pStyle w:val="framsida"/>
                            </w:pPr>
                            <w:r w:rsidRPr="0029751F">
                              <w:t xml:space="preserve">Handledare: </w:t>
                            </w:r>
                            <w:r>
                              <w:t>Mikael Johannesson</w:t>
                            </w:r>
                          </w:p>
                          <w:p w14:paraId="572CA35E" w14:textId="532A69B0" w:rsidR="005A7529" w:rsidRDefault="005A7529"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4BF1C271" w14:textId="22131CAD" w:rsidR="005A7529" w:rsidRDefault="005A7529" w:rsidP="0044638C">
                      <w:pPr>
                        <w:pStyle w:val="Titel"/>
                        <w:jc w:val="left"/>
                      </w:pPr>
                      <w:r>
                        <w:t>Styrbeteenden för att Navigera grupper av autonoma agenter</w:t>
                      </w:r>
                    </w:p>
                    <w:p w14:paraId="14BD5746" w14:textId="5824C638" w:rsidR="005A7529" w:rsidRDefault="005A7529" w:rsidP="0044638C">
                      <w:pPr>
                        <w:pStyle w:val="Subtitel"/>
                        <w:jc w:val="left"/>
                      </w:pPr>
                    </w:p>
                    <w:p w14:paraId="3EC9D353" w14:textId="58573B24" w:rsidR="005A7529" w:rsidRPr="000825CB" w:rsidRDefault="005A7529" w:rsidP="0044638C">
                      <w:pPr>
                        <w:pStyle w:val="TitelEng"/>
                        <w:jc w:val="left"/>
                        <w:rPr>
                          <w:lang w:val="sv-SE"/>
                        </w:rPr>
                      </w:pPr>
                      <w:r>
                        <w:rPr>
                          <w:lang w:val="sv-SE"/>
                        </w:rPr>
                        <w:t>Steering behaviors to navigate groups of autonomous agents</w:t>
                      </w:r>
                    </w:p>
                    <w:p w14:paraId="5FBCE826" w14:textId="4C4897E5" w:rsidR="005A7529" w:rsidRPr="000825CB" w:rsidRDefault="005A7529" w:rsidP="0044638C">
                      <w:pPr>
                        <w:pStyle w:val="SubtitelEng"/>
                        <w:jc w:val="left"/>
                        <w:rPr>
                          <w:lang w:val="sv-SE"/>
                        </w:rPr>
                      </w:pPr>
                    </w:p>
                    <w:p w14:paraId="6D22E134" w14:textId="77777777" w:rsidR="005A7529" w:rsidRDefault="005A7529" w:rsidP="0029751F"/>
                    <w:p w14:paraId="6E267B34" w14:textId="77777777" w:rsidR="005A7529" w:rsidRDefault="005A7529" w:rsidP="0029751F"/>
                    <w:p w14:paraId="555168B5" w14:textId="3E873BB9" w:rsidR="005A7529" w:rsidRPr="0029751F" w:rsidRDefault="005A7529" w:rsidP="0029751F">
                      <w:pPr>
                        <w:pStyle w:val="framsida"/>
                      </w:pPr>
                      <w:r w:rsidRPr="0029751F">
                        <w:t xml:space="preserve">Examensarbete inom huvudområdet </w:t>
                      </w:r>
                      <w:r>
                        <w:t>Datavetenskap</w:t>
                      </w:r>
                    </w:p>
                    <w:p w14:paraId="2F2ADA78" w14:textId="77777777" w:rsidR="005A7529" w:rsidRPr="0029751F" w:rsidRDefault="005A7529" w:rsidP="0029751F">
                      <w:pPr>
                        <w:pStyle w:val="framsida"/>
                      </w:pPr>
                      <w:r w:rsidRPr="0029751F">
                        <w:t>Grundnivå 30 högskolepoäng</w:t>
                      </w:r>
                    </w:p>
                    <w:p w14:paraId="1A0C0AF5" w14:textId="1ABBCF6C" w:rsidR="005A7529" w:rsidRDefault="005A7529" w:rsidP="0029751F">
                      <w:pPr>
                        <w:pStyle w:val="framsida"/>
                      </w:pPr>
                      <w:r w:rsidRPr="0029751F">
                        <w:t>Vårtermin 201</w:t>
                      </w:r>
                      <w:r>
                        <w:t>5</w:t>
                      </w:r>
                    </w:p>
                    <w:p w14:paraId="5B0D18EB" w14:textId="77777777" w:rsidR="005A7529" w:rsidRPr="0029751F" w:rsidRDefault="005A7529" w:rsidP="0029751F">
                      <w:pPr>
                        <w:pStyle w:val="framsida"/>
                      </w:pPr>
                    </w:p>
                    <w:p w14:paraId="2081C6E4" w14:textId="6C18A142" w:rsidR="005A7529" w:rsidRDefault="005A7529" w:rsidP="0029751F">
                      <w:pPr>
                        <w:pStyle w:val="framsida"/>
                      </w:pPr>
                      <w:r>
                        <w:t>Arvid Backman</w:t>
                      </w:r>
                    </w:p>
                    <w:p w14:paraId="2DB7D24D" w14:textId="77777777" w:rsidR="005A7529" w:rsidRDefault="005A7529" w:rsidP="0029751F">
                      <w:pPr>
                        <w:pStyle w:val="framsida"/>
                      </w:pPr>
                    </w:p>
                    <w:p w14:paraId="000B93AA" w14:textId="46573DC0" w:rsidR="005A7529" w:rsidRPr="0029751F" w:rsidRDefault="005A7529" w:rsidP="0029751F">
                      <w:pPr>
                        <w:pStyle w:val="framsida"/>
                      </w:pPr>
                      <w:r w:rsidRPr="0029751F">
                        <w:t xml:space="preserve">Handledare: </w:t>
                      </w:r>
                      <w:r>
                        <w:t>Mikael Johannesson</w:t>
                      </w:r>
                    </w:p>
                    <w:p w14:paraId="572CA35E" w14:textId="532A69B0" w:rsidR="005A7529" w:rsidRDefault="005A7529"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sdtContent>
        <w:p w14:paraId="6993DF0E" w14:textId="03CE9FFC" w:rsidR="009D17ED" w:rsidRPr="00BB4C2C" w:rsidRDefault="009E6E91">
          <w:pPr>
            <w:pStyle w:val="Innehllsfrteckningsrubrik"/>
            <w:rPr>
              <w:lang w:val="sv-SE"/>
            </w:rPr>
          </w:pPr>
          <w:r w:rsidRPr="00BB4C2C">
            <w:rPr>
              <w:lang w:val="sv-SE"/>
            </w:rPr>
            <w:t>Innehållsförteckning</w:t>
          </w:r>
        </w:p>
        <w:p w14:paraId="02B1CBA2" w14:textId="77777777" w:rsidR="000A39E5"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4608474" w:history="1">
            <w:r w:rsidR="000A39E5" w:rsidRPr="00E61A88">
              <w:rPr>
                <w:rStyle w:val="Hyperlnk"/>
                <w:noProof/>
              </w:rPr>
              <w:t>1</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Introduktion</w:t>
            </w:r>
            <w:r w:rsidR="000A39E5">
              <w:rPr>
                <w:noProof/>
                <w:webHidden/>
              </w:rPr>
              <w:tab/>
            </w:r>
            <w:r w:rsidR="000A39E5">
              <w:rPr>
                <w:noProof/>
                <w:webHidden/>
              </w:rPr>
              <w:fldChar w:fldCharType="begin"/>
            </w:r>
            <w:r w:rsidR="000A39E5">
              <w:rPr>
                <w:noProof/>
                <w:webHidden/>
              </w:rPr>
              <w:instrText xml:space="preserve"> PAGEREF _Toc414608474 \h </w:instrText>
            </w:r>
            <w:r w:rsidR="000A39E5">
              <w:rPr>
                <w:noProof/>
                <w:webHidden/>
              </w:rPr>
            </w:r>
            <w:r w:rsidR="000A39E5">
              <w:rPr>
                <w:noProof/>
                <w:webHidden/>
              </w:rPr>
              <w:fldChar w:fldCharType="separate"/>
            </w:r>
            <w:r w:rsidR="001B79A1">
              <w:rPr>
                <w:noProof/>
                <w:webHidden/>
              </w:rPr>
              <w:t>1</w:t>
            </w:r>
            <w:r w:rsidR="000A39E5">
              <w:rPr>
                <w:noProof/>
                <w:webHidden/>
              </w:rPr>
              <w:fldChar w:fldCharType="end"/>
            </w:r>
          </w:hyperlink>
        </w:p>
        <w:p w14:paraId="79DDB4F1" w14:textId="77777777" w:rsidR="000A39E5" w:rsidRDefault="00CC6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475" w:history="1">
            <w:r w:rsidR="000A39E5" w:rsidRPr="00E61A88">
              <w:rPr>
                <w:rStyle w:val="Hyperlnk"/>
                <w:noProof/>
              </w:rPr>
              <w:t>2</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Bakgrund</w:t>
            </w:r>
            <w:r w:rsidR="000A39E5">
              <w:rPr>
                <w:noProof/>
                <w:webHidden/>
              </w:rPr>
              <w:tab/>
            </w:r>
            <w:r w:rsidR="000A39E5">
              <w:rPr>
                <w:noProof/>
                <w:webHidden/>
              </w:rPr>
              <w:fldChar w:fldCharType="begin"/>
            </w:r>
            <w:r w:rsidR="000A39E5">
              <w:rPr>
                <w:noProof/>
                <w:webHidden/>
              </w:rPr>
              <w:instrText xml:space="preserve"> PAGEREF _Toc414608475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497374C1"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76" w:history="1">
            <w:r w:rsidR="000A39E5" w:rsidRPr="00E61A88">
              <w:rPr>
                <w:rStyle w:val="Hyperlnk"/>
                <w:noProof/>
              </w:rPr>
              <w:t>2.1</w:t>
            </w:r>
            <w:r w:rsidR="000A39E5">
              <w:rPr>
                <w:rFonts w:asciiTheme="minorHAnsi" w:eastAsiaTheme="minorEastAsia" w:hAnsiTheme="minorHAnsi" w:cstheme="minorBidi"/>
                <w:bCs w:val="0"/>
                <w:noProof/>
                <w:lang w:eastAsia="sv-SE"/>
              </w:rPr>
              <w:tab/>
            </w:r>
            <w:r w:rsidR="000A39E5" w:rsidRPr="00E61A88">
              <w:rPr>
                <w:rStyle w:val="Hyperlnk"/>
                <w:noProof/>
              </w:rPr>
              <w:t>Artificiell intelligens</w:t>
            </w:r>
            <w:r w:rsidR="000A39E5">
              <w:rPr>
                <w:noProof/>
                <w:webHidden/>
              </w:rPr>
              <w:tab/>
            </w:r>
            <w:r w:rsidR="000A39E5">
              <w:rPr>
                <w:noProof/>
                <w:webHidden/>
              </w:rPr>
              <w:fldChar w:fldCharType="begin"/>
            </w:r>
            <w:r w:rsidR="000A39E5">
              <w:rPr>
                <w:noProof/>
                <w:webHidden/>
              </w:rPr>
              <w:instrText xml:space="preserve"> PAGEREF _Toc414608476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6D52F856"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7" w:history="1">
            <w:r w:rsidR="000A39E5" w:rsidRPr="00E61A88">
              <w:rPr>
                <w:rStyle w:val="Hyperlnk"/>
                <w:noProof/>
              </w:rPr>
              <w:t>2.1.1</w:t>
            </w:r>
            <w:r w:rsidR="000A39E5">
              <w:rPr>
                <w:rFonts w:asciiTheme="minorHAnsi" w:eastAsiaTheme="minorEastAsia" w:hAnsiTheme="minorHAnsi" w:cstheme="minorBidi"/>
                <w:noProof/>
                <w:sz w:val="22"/>
                <w:lang w:eastAsia="sv-SE"/>
              </w:rPr>
              <w:tab/>
            </w:r>
            <w:r w:rsidR="000A39E5" w:rsidRPr="00E61A88">
              <w:rPr>
                <w:rStyle w:val="Hyperlnk"/>
                <w:noProof/>
              </w:rPr>
              <w:t>Traditionell AI</w:t>
            </w:r>
            <w:r w:rsidR="000A39E5">
              <w:rPr>
                <w:noProof/>
                <w:webHidden/>
              </w:rPr>
              <w:tab/>
            </w:r>
            <w:r w:rsidR="000A39E5">
              <w:rPr>
                <w:noProof/>
                <w:webHidden/>
              </w:rPr>
              <w:fldChar w:fldCharType="begin"/>
            </w:r>
            <w:r w:rsidR="000A39E5">
              <w:rPr>
                <w:noProof/>
                <w:webHidden/>
              </w:rPr>
              <w:instrText xml:space="preserve"> PAGEREF _Toc414608477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230DEE7C"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8" w:history="1">
            <w:r w:rsidR="000A39E5" w:rsidRPr="00E61A88">
              <w:rPr>
                <w:rStyle w:val="Hyperlnk"/>
                <w:noProof/>
              </w:rPr>
              <w:t>2.1.2</w:t>
            </w:r>
            <w:r w:rsidR="000A39E5">
              <w:rPr>
                <w:rFonts w:asciiTheme="minorHAnsi" w:eastAsiaTheme="minorEastAsia" w:hAnsiTheme="minorHAnsi" w:cstheme="minorBidi"/>
                <w:noProof/>
                <w:sz w:val="22"/>
                <w:lang w:eastAsia="sv-SE"/>
              </w:rPr>
              <w:tab/>
            </w:r>
            <w:r w:rsidR="000A39E5" w:rsidRPr="00E61A88">
              <w:rPr>
                <w:rStyle w:val="Hyperlnk"/>
                <w:noProof/>
              </w:rPr>
              <w:t>Spel-AI</w:t>
            </w:r>
            <w:r w:rsidR="000A39E5">
              <w:rPr>
                <w:noProof/>
                <w:webHidden/>
              </w:rPr>
              <w:tab/>
            </w:r>
            <w:r w:rsidR="000A39E5">
              <w:rPr>
                <w:noProof/>
                <w:webHidden/>
              </w:rPr>
              <w:fldChar w:fldCharType="begin"/>
            </w:r>
            <w:r w:rsidR="000A39E5">
              <w:rPr>
                <w:noProof/>
                <w:webHidden/>
              </w:rPr>
              <w:instrText xml:space="preserve"> PAGEREF _Toc414608478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6882CC9B"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79" w:history="1">
            <w:r w:rsidR="000A39E5" w:rsidRPr="00E61A88">
              <w:rPr>
                <w:rStyle w:val="Hyperlnk"/>
                <w:noProof/>
              </w:rPr>
              <w:t>2.1.3</w:t>
            </w:r>
            <w:r w:rsidR="000A39E5">
              <w:rPr>
                <w:rFonts w:asciiTheme="minorHAnsi" w:eastAsiaTheme="minorEastAsia" w:hAnsiTheme="minorHAnsi" w:cstheme="minorBidi"/>
                <w:noProof/>
                <w:sz w:val="22"/>
                <w:lang w:eastAsia="sv-SE"/>
              </w:rPr>
              <w:tab/>
            </w:r>
            <w:r w:rsidR="000A39E5" w:rsidRPr="00E61A88">
              <w:rPr>
                <w:rStyle w:val="Hyperlnk"/>
                <w:noProof/>
              </w:rPr>
              <w:t>Autonom agent</w:t>
            </w:r>
            <w:r w:rsidR="000A39E5">
              <w:rPr>
                <w:noProof/>
                <w:webHidden/>
              </w:rPr>
              <w:tab/>
            </w:r>
            <w:r w:rsidR="000A39E5">
              <w:rPr>
                <w:noProof/>
                <w:webHidden/>
              </w:rPr>
              <w:fldChar w:fldCharType="begin"/>
            </w:r>
            <w:r w:rsidR="000A39E5">
              <w:rPr>
                <w:noProof/>
                <w:webHidden/>
              </w:rPr>
              <w:instrText xml:space="preserve"> PAGEREF _Toc414608479 \h </w:instrText>
            </w:r>
            <w:r w:rsidR="000A39E5">
              <w:rPr>
                <w:noProof/>
                <w:webHidden/>
              </w:rPr>
            </w:r>
            <w:r w:rsidR="000A39E5">
              <w:rPr>
                <w:noProof/>
                <w:webHidden/>
              </w:rPr>
              <w:fldChar w:fldCharType="separate"/>
            </w:r>
            <w:r w:rsidR="001B79A1">
              <w:rPr>
                <w:noProof/>
                <w:webHidden/>
              </w:rPr>
              <w:t>2</w:t>
            </w:r>
            <w:r w:rsidR="000A39E5">
              <w:rPr>
                <w:noProof/>
                <w:webHidden/>
              </w:rPr>
              <w:fldChar w:fldCharType="end"/>
            </w:r>
          </w:hyperlink>
        </w:p>
        <w:p w14:paraId="7CF05409"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80" w:history="1">
            <w:r w:rsidR="000A39E5" w:rsidRPr="00E61A88">
              <w:rPr>
                <w:rStyle w:val="Hyperlnk"/>
                <w:noProof/>
              </w:rPr>
              <w:t>2.2</w:t>
            </w:r>
            <w:r w:rsidR="000A39E5">
              <w:rPr>
                <w:rFonts w:asciiTheme="minorHAnsi" w:eastAsiaTheme="minorEastAsia" w:hAnsiTheme="minorHAnsi" w:cstheme="minorBidi"/>
                <w:bCs w:val="0"/>
                <w:noProof/>
                <w:lang w:eastAsia="sv-SE"/>
              </w:rPr>
              <w:tab/>
            </w:r>
            <w:r w:rsidR="000A39E5" w:rsidRPr="00E61A88">
              <w:rPr>
                <w:rStyle w:val="Hyperlnk"/>
                <w:noProof/>
              </w:rPr>
              <w:t>Realtidstrategispel</w:t>
            </w:r>
            <w:r w:rsidR="000A39E5">
              <w:rPr>
                <w:noProof/>
                <w:webHidden/>
              </w:rPr>
              <w:tab/>
            </w:r>
            <w:r w:rsidR="000A39E5">
              <w:rPr>
                <w:noProof/>
                <w:webHidden/>
              </w:rPr>
              <w:fldChar w:fldCharType="begin"/>
            </w:r>
            <w:r w:rsidR="000A39E5">
              <w:rPr>
                <w:noProof/>
                <w:webHidden/>
              </w:rPr>
              <w:instrText xml:space="preserve"> PAGEREF _Toc414608480 \h </w:instrText>
            </w:r>
            <w:r w:rsidR="000A39E5">
              <w:rPr>
                <w:noProof/>
                <w:webHidden/>
              </w:rPr>
            </w:r>
            <w:r w:rsidR="000A39E5">
              <w:rPr>
                <w:noProof/>
                <w:webHidden/>
              </w:rPr>
              <w:fldChar w:fldCharType="separate"/>
            </w:r>
            <w:r w:rsidR="001B79A1">
              <w:rPr>
                <w:noProof/>
                <w:webHidden/>
              </w:rPr>
              <w:t>3</w:t>
            </w:r>
            <w:r w:rsidR="000A39E5">
              <w:rPr>
                <w:noProof/>
                <w:webHidden/>
              </w:rPr>
              <w:fldChar w:fldCharType="end"/>
            </w:r>
          </w:hyperlink>
        </w:p>
        <w:p w14:paraId="2AD4D588"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81" w:history="1">
            <w:r w:rsidR="000A39E5" w:rsidRPr="00E61A88">
              <w:rPr>
                <w:rStyle w:val="Hyperlnk"/>
                <w:noProof/>
              </w:rPr>
              <w:t>2.3</w:t>
            </w:r>
            <w:r w:rsidR="000A39E5">
              <w:rPr>
                <w:rFonts w:asciiTheme="minorHAnsi" w:eastAsiaTheme="minorEastAsia" w:hAnsiTheme="minorHAnsi" w:cstheme="minorBidi"/>
                <w:bCs w:val="0"/>
                <w:noProof/>
                <w:lang w:eastAsia="sv-SE"/>
              </w:rPr>
              <w:tab/>
            </w:r>
            <w:r w:rsidR="000A39E5" w:rsidRPr="00E61A88">
              <w:rPr>
                <w:rStyle w:val="Hyperlnk"/>
                <w:noProof/>
              </w:rPr>
              <w:t>Styrbeteende</w:t>
            </w:r>
            <w:r w:rsidR="000A39E5">
              <w:rPr>
                <w:noProof/>
                <w:webHidden/>
              </w:rPr>
              <w:tab/>
            </w:r>
            <w:r w:rsidR="000A39E5">
              <w:rPr>
                <w:noProof/>
                <w:webHidden/>
              </w:rPr>
              <w:fldChar w:fldCharType="begin"/>
            </w:r>
            <w:r w:rsidR="000A39E5">
              <w:rPr>
                <w:noProof/>
                <w:webHidden/>
              </w:rPr>
              <w:instrText xml:space="preserve"> PAGEREF _Toc414608481 \h </w:instrText>
            </w:r>
            <w:r w:rsidR="000A39E5">
              <w:rPr>
                <w:noProof/>
                <w:webHidden/>
              </w:rPr>
            </w:r>
            <w:r w:rsidR="000A39E5">
              <w:rPr>
                <w:noProof/>
                <w:webHidden/>
              </w:rPr>
              <w:fldChar w:fldCharType="separate"/>
            </w:r>
            <w:r w:rsidR="001B79A1">
              <w:rPr>
                <w:noProof/>
                <w:webHidden/>
              </w:rPr>
              <w:t>4</w:t>
            </w:r>
            <w:r w:rsidR="000A39E5">
              <w:rPr>
                <w:noProof/>
                <w:webHidden/>
              </w:rPr>
              <w:fldChar w:fldCharType="end"/>
            </w:r>
          </w:hyperlink>
        </w:p>
        <w:p w14:paraId="42108A6A"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2" w:history="1">
            <w:r w:rsidR="000A39E5" w:rsidRPr="00E61A88">
              <w:rPr>
                <w:rStyle w:val="Hyperlnk"/>
                <w:noProof/>
              </w:rPr>
              <w:t>2.3.1</w:t>
            </w:r>
            <w:r w:rsidR="000A39E5">
              <w:rPr>
                <w:rFonts w:asciiTheme="minorHAnsi" w:eastAsiaTheme="minorEastAsia" w:hAnsiTheme="minorHAnsi" w:cstheme="minorBidi"/>
                <w:noProof/>
                <w:sz w:val="22"/>
                <w:lang w:eastAsia="sv-SE"/>
              </w:rPr>
              <w:tab/>
            </w:r>
            <w:r w:rsidR="000A39E5" w:rsidRPr="00E61A88">
              <w:rPr>
                <w:rStyle w:val="Hyperlnk"/>
                <w:noProof/>
              </w:rPr>
              <w:t>Sök</w:t>
            </w:r>
            <w:r w:rsidR="000A39E5">
              <w:rPr>
                <w:noProof/>
                <w:webHidden/>
              </w:rPr>
              <w:tab/>
            </w:r>
            <w:r w:rsidR="000A39E5">
              <w:rPr>
                <w:noProof/>
                <w:webHidden/>
              </w:rPr>
              <w:fldChar w:fldCharType="begin"/>
            </w:r>
            <w:r w:rsidR="000A39E5">
              <w:rPr>
                <w:noProof/>
                <w:webHidden/>
              </w:rPr>
              <w:instrText xml:space="preserve"> PAGEREF _Toc414608482 \h </w:instrText>
            </w:r>
            <w:r w:rsidR="000A39E5">
              <w:rPr>
                <w:noProof/>
                <w:webHidden/>
              </w:rPr>
            </w:r>
            <w:r w:rsidR="000A39E5">
              <w:rPr>
                <w:noProof/>
                <w:webHidden/>
              </w:rPr>
              <w:fldChar w:fldCharType="separate"/>
            </w:r>
            <w:r w:rsidR="001B79A1">
              <w:rPr>
                <w:noProof/>
                <w:webHidden/>
              </w:rPr>
              <w:t>4</w:t>
            </w:r>
            <w:r w:rsidR="000A39E5">
              <w:rPr>
                <w:noProof/>
                <w:webHidden/>
              </w:rPr>
              <w:fldChar w:fldCharType="end"/>
            </w:r>
          </w:hyperlink>
        </w:p>
        <w:p w14:paraId="0F9ACD57"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3" w:history="1">
            <w:r w:rsidR="000A39E5" w:rsidRPr="00E61A88">
              <w:rPr>
                <w:rStyle w:val="Hyperlnk"/>
                <w:noProof/>
              </w:rPr>
              <w:t>2.3.2</w:t>
            </w:r>
            <w:r w:rsidR="000A39E5">
              <w:rPr>
                <w:rFonts w:asciiTheme="minorHAnsi" w:eastAsiaTheme="minorEastAsia" w:hAnsiTheme="minorHAnsi" w:cstheme="minorBidi"/>
                <w:noProof/>
                <w:sz w:val="22"/>
                <w:lang w:eastAsia="sv-SE"/>
              </w:rPr>
              <w:tab/>
            </w:r>
            <w:r w:rsidR="000A39E5" w:rsidRPr="00E61A88">
              <w:rPr>
                <w:rStyle w:val="Hyperlnk"/>
                <w:noProof/>
              </w:rPr>
              <w:t>Ankomst</w:t>
            </w:r>
            <w:r w:rsidR="000A39E5">
              <w:rPr>
                <w:noProof/>
                <w:webHidden/>
              </w:rPr>
              <w:tab/>
            </w:r>
            <w:r w:rsidR="000A39E5">
              <w:rPr>
                <w:noProof/>
                <w:webHidden/>
              </w:rPr>
              <w:fldChar w:fldCharType="begin"/>
            </w:r>
            <w:r w:rsidR="000A39E5">
              <w:rPr>
                <w:noProof/>
                <w:webHidden/>
              </w:rPr>
              <w:instrText xml:space="preserve"> PAGEREF _Toc414608483 \h </w:instrText>
            </w:r>
            <w:r w:rsidR="000A39E5">
              <w:rPr>
                <w:noProof/>
                <w:webHidden/>
              </w:rPr>
            </w:r>
            <w:r w:rsidR="000A39E5">
              <w:rPr>
                <w:noProof/>
                <w:webHidden/>
              </w:rPr>
              <w:fldChar w:fldCharType="separate"/>
            </w:r>
            <w:r w:rsidR="001B79A1">
              <w:rPr>
                <w:noProof/>
                <w:webHidden/>
              </w:rPr>
              <w:t>5</w:t>
            </w:r>
            <w:r w:rsidR="000A39E5">
              <w:rPr>
                <w:noProof/>
                <w:webHidden/>
              </w:rPr>
              <w:fldChar w:fldCharType="end"/>
            </w:r>
          </w:hyperlink>
        </w:p>
        <w:p w14:paraId="40C44B5C"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4" w:history="1">
            <w:r w:rsidR="000A39E5" w:rsidRPr="00E61A88">
              <w:rPr>
                <w:rStyle w:val="Hyperlnk"/>
                <w:noProof/>
              </w:rPr>
              <w:t>2.3.3</w:t>
            </w:r>
            <w:r w:rsidR="000A39E5">
              <w:rPr>
                <w:rFonts w:asciiTheme="minorHAnsi" w:eastAsiaTheme="minorEastAsia" w:hAnsiTheme="minorHAnsi" w:cstheme="minorBidi"/>
                <w:noProof/>
                <w:sz w:val="22"/>
                <w:lang w:eastAsia="sv-SE"/>
              </w:rPr>
              <w:tab/>
            </w:r>
            <w:r w:rsidR="000A39E5" w:rsidRPr="00E61A88">
              <w:rPr>
                <w:rStyle w:val="Hyperlnk"/>
                <w:noProof/>
              </w:rPr>
              <w:t>Väggundvikande</w:t>
            </w:r>
            <w:r w:rsidR="000A39E5">
              <w:rPr>
                <w:noProof/>
                <w:webHidden/>
              </w:rPr>
              <w:tab/>
            </w:r>
            <w:r w:rsidR="000A39E5">
              <w:rPr>
                <w:noProof/>
                <w:webHidden/>
              </w:rPr>
              <w:fldChar w:fldCharType="begin"/>
            </w:r>
            <w:r w:rsidR="000A39E5">
              <w:rPr>
                <w:noProof/>
                <w:webHidden/>
              </w:rPr>
              <w:instrText xml:space="preserve"> PAGEREF _Toc414608484 \h </w:instrText>
            </w:r>
            <w:r w:rsidR="000A39E5">
              <w:rPr>
                <w:noProof/>
                <w:webHidden/>
              </w:rPr>
            </w:r>
            <w:r w:rsidR="000A39E5">
              <w:rPr>
                <w:noProof/>
                <w:webHidden/>
              </w:rPr>
              <w:fldChar w:fldCharType="separate"/>
            </w:r>
            <w:r w:rsidR="001B79A1">
              <w:rPr>
                <w:noProof/>
                <w:webHidden/>
              </w:rPr>
              <w:t>6</w:t>
            </w:r>
            <w:r w:rsidR="000A39E5">
              <w:rPr>
                <w:noProof/>
                <w:webHidden/>
              </w:rPr>
              <w:fldChar w:fldCharType="end"/>
            </w:r>
          </w:hyperlink>
        </w:p>
        <w:p w14:paraId="458BF092"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5" w:history="1">
            <w:r w:rsidR="000A39E5" w:rsidRPr="00E61A88">
              <w:rPr>
                <w:rStyle w:val="Hyperlnk"/>
                <w:noProof/>
              </w:rPr>
              <w:t>2.3.4</w:t>
            </w:r>
            <w:r w:rsidR="000A39E5">
              <w:rPr>
                <w:rFonts w:asciiTheme="minorHAnsi" w:eastAsiaTheme="minorEastAsia" w:hAnsiTheme="minorHAnsi" w:cstheme="minorBidi"/>
                <w:noProof/>
                <w:sz w:val="22"/>
                <w:lang w:eastAsia="sv-SE"/>
              </w:rPr>
              <w:tab/>
            </w:r>
            <w:r w:rsidR="000A39E5" w:rsidRPr="00E61A88">
              <w:rPr>
                <w:rStyle w:val="Hyperlnk"/>
                <w:noProof/>
              </w:rPr>
              <w:t>Vägföljning</w:t>
            </w:r>
            <w:r w:rsidR="000A39E5">
              <w:rPr>
                <w:noProof/>
                <w:webHidden/>
              </w:rPr>
              <w:tab/>
            </w:r>
            <w:r w:rsidR="000A39E5">
              <w:rPr>
                <w:noProof/>
                <w:webHidden/>
              </w:rPr>
              <w:fldChar w:fldCharType="begin"/>
            </w:r>
            <w:r w:rsidR="000A39E5">
              <w:rPr>
                <w:noProof/>
                <w:webHidden/>
              </w:rPr>
              <w:instrText xml:space="preserve"> PAGEREF _Toc414608485 \h </w:instrText>
            </w:r>
            <w:r w:rsidR="000A39E5">
              <w:rPr>
                <w:noProof/>
                <w:webHidden/>
              </w:rPr>
            </w:r>
            <w:r w:rsidR="000A39E5">
              <w:rPr>
                <w:noProof/>
                <w:webHidden/>
              </w:rPr>
              <w:fldChar w:fldCharType="separate"/>
            </w:r>
            <w:r w:rsidR="001B79A1">
              <w:rPr>
                <w:noProof/>
                <w:webHidden/>
              </w:rPr>
              <w:t>7</w:t>
            </w:r>
            <w:r w:rsidR="000A39E5">
              <w:rPr>
                <w:noProof/>
                <w:webHidden/>
              </w:rPr>
              <w:fldChar w:fldCharType="end"/>
            </w:r>
          </w:hyperlink>
        </w:p>
        <w:p w14:paraId="2498FD50"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6" w:history="1">
            <w:r w:rsidR="000A39E5" w:rsidRPr="00E61A88">
              <w:rPr>
                <w:rStyle w:val="Hyperlnk"/>
                <w:noProof/>
              </w:rPr>
              <w:t>2.3.5</w:t>
            </w:r>
            <w:r w:rsidR="000A39E5">
              <w:rPr>
                <w:rFonts w:asciiTheme="minorHAnsi" w:eastAsiaTheme="minorEastAsia" w:hAnsiTheme="minorHAnsi" w:cstheme="minorBidi"/>
                <w:noProof/>
                <w:sz w:val="22"/>
                <w:lang w:eastAsia="sv-SE"/>
              </w:rPr>
              <w:tab/>
            </w:r>
            <w:r w:rsidR="000A39E5" w:rsidRPr="00E61A88">
              <w:rPr>
                <w:rStyle w:val="Hyperlnk"/>
                <w:noProof/>
              </w:rPr>
              <w:t>Flödesfält</w:t>
            </w:r>
            <w:r w:rsidR="000A39E5">
              <w:rPr>
                <w:noProof/>
                <w:webHidden/>
              </w:rPr>
              <w:tab/>
            </w:r>
            <w:r w:rsidR="000A39E5">
              <w:rPr>
                <w:noProof/>
                <w:webHidden/>
              </w:rPr>
              <w:fldChar w:fldCharType="begin"/>
            </w:r>
            <w:r w:rsidR="000A39E5">
              <w:rPr>
                <w:noProof/>
                <w:webHidden/>
              </w:rPr>
              <w:instrText xml:space="preserve"> PAGEREF _Toc414608486 \h </w:instrText>
            </w:r>
            <w:r w:rsidR="000A39E5">
              <w:rPr>
                <w:noProof/>
                <w:webHidden/>
              </w:rPr>
            </w:r>
            <w:r w:rsidR="000A39E5">
              <w:rPr>
                <w:noProof/>
                <w:webHidden/>
              </w:rPr>
              <w:fldChar w:fldCharType="separate"/>
            </w:r>
            <w:r w:rsidR="001B79A1">
              <w:rPr>
                <w:noProof/>
                <w:webHidden/>
              </w:rPr>
              <w:t>8</w:t>
            </w:r>
            <w:r w:rsidR="000A39E5">
              <w:rPr>
                <w:noProof/>
                <w:webHidden/>
              </w:rPr>
              <w:fldChar w:fldCharType="end"/>
            </w:r>
          </w:hyperlink>
        </w:p>
        <w:p w14:paraId="1C3AAB99"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7" w:history="1">
            <w:r w:rsidR="000A39E5" w:rsidRPr="00E61A88">
              <w:rPr>
                <w:rStyle w:val="Hyperlnk"/>
                <w:noProof/>
              </w:rPr>
              <w:t>2.3.6</w:t>
            </w:r>
            <w:r w:rsidR="000A39E5">
              <w:rPr>
                <w:rFonts w:asciiTheme="minorHAnsi" w:eastAsiaTheme="minorEastAsia" w:hAnsiTheme="minorHAnsi" w:cstheme="minorBidi"/>
                <w:noProof/>
                <w:sz w:val="22"/>
                <w:lang w:eastAsia="sv-SE"/>
              </w:rPr>
              <w:tab/>
            </w:r>
            <w:r w:rsidR="000A39E5" w:rsidRPr="00E61A88">
              <w:rPr>
                <w:rStyle w:val="Hyperlnk"/>
                <w:noProof/>
              </w:rPr>
              <w:t>Flockbeteende</w:t>
            </w:r>
            <w:r w:rsidR="000A39E5">
              <w:rPr>
                <w:noProof/>
                <w:webHidden/>
              </w:rPr>
              <w:tab/>
            </w:r>
            <w:r w:rsidR="000A39E5">
              <w:rPr>
                <w:noProof/>
                <w:webHidden/>
              </w:rPr>
              <w:fldChar w:fldCharType="begin"/>
            </w:r>
            <w:r w:rsidR="000A39E5">
              <w:rPr>
                <w:noProof/>
                <w:webHidden/>
              </w:rPr>
              <w:instrText xml:space="preserve"> PAGEREF _Toc414608487 \h </w:instrText>
            </w:r>
            <w:r w:rsidR="000A39E5">
              <w:rPr>
                <w:noProof/>
                <w:webHidden/>
              </w:rPr>
            </w:r>
            <w:r w:rsidR="000A39E5">
              <w:rPr>
                <w:noProof/>
                <w:webHidden/>
              </w:rPr>
              <w:fldChar w:fldCharType="separate"/>
            </w:r>
            <w:r w:rsidR="001B79A1">
              <w:rPr>
                <w:noProof/>
                <w:webHidden/>
              </w:rPr>
              <w:t>9</w:t>
            </w:r>
            <w:r w:rsidR="000A39E5">
              <w:rPr>
                <w:noProof/>
                <w:webHidden/>
              </w:rPr>
              <w:fldChar w:fldCharType="end"/>
            </w:r>
          </w:hyperlink>
        </w:p>
        <w:p w14:paraId="11D5D5A4"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88" w:history="1">
            <w:r w:rsidR="000A39E5" w:rsidRPr="00E61A88">
              <w:rPr>
                <w:rStyle w:val="Hyperlnk"/>
                <w:noProof/>
              </w:rPr>
              <w:t>2.4</w:t>
            </w:r>
            <w:r w:rsidR="000A39E5">
              <w:rPr>
                <w:rFonts w:asciiTheme="minorHAnsi" w:eastAsiaTheme="minorEastAsia" w:hAnsiTheme="minorHAnsi" w:cstheme="minorBidi"/>
                <w:bCs w:val="0"/>
                <w:noProof/>
                <w:lang w:eastAsia="sv-SE"/>
              </w:rPr>
              <w:tab/>
            </w:r>
            <w:r w:rsidR="000A39E5" w:rsidRPr="00E61A88">
              <w:rPr>
                <w:rStyle w:val="Hyperlnk"/>
                <w:noProof/>
              </w:rPr>
              <w:t>Beräkningsmodell för kombination av styrbeteenden</w:t>
            </w:r>
            <w:r w:rsidR="000A39E5">
              <w:rPr>
                <w:noProof/>
                <w:webHidden/>
              </w:rPr>
              <w:tab/>
            </w:r>
            <w:r w:rsidR="000A39E5">
              <w:rPr>
                <w:noProof/>
                <w:webHidden/>
              </w:rPr>
              <w:fldChar w:fldCharType="begin"/>
            </w:r>
            <w:r w:rsidR="000A39E5">
              <w:rPr>
                <w:noProof/>
                <w:webHidden/>
              </w:rPr>
              <w:instrText xml:space="preserve"> PAGEREF _Toc414608488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5371ABE0"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89" w:history="1">
            <w:r w:rsidR="000A39E5" w:rsidRPr="00E61A88">
              <w:rPr>
                <w:rStyle w:val="Hyperlnk"/>
                <w:noProof/>
              </w:rPr>
              <w:t>2.4.1</w:t>
            </w:r>
            <w:r w:rsidR="000A39E5">
              <w:rPr>
                <w:rFonts w:asciiTheme="minorHAnsi" w:eastAsiaTheme="minorEastAsia" w:hAnsiTheme="minorHAnsi" w:cstheme="minorBidi"/>
                <w:noProof/>
                <w:sz w:val="22"/>
                <w:lang w:eastAsia="sv-SE"/>
              </w:rPr>
              <w:tab/>
            </w:r>
            <w:r w:rsidR="000A39E5" w:rsidRPr="00E61A88">
              <w:rPr>
                <w:rStyle w:val="Hyperlnk"/>
                <w:noProof/>
              </w:rPr>
              <w:t>Viktad trunkerad summa</w:t>
            </w:r>
            <w:r w:rsidR="000A39E5">
              <w:rPr>
                <w:noProof/>
                <w:webHidden/>
              </w:rPr>
              <w:tab/>
            </w:r>
            <w:r w:rsidR="000A39E5">
              <w:rPr>
                <w:noProof/>
                <w:webHidden/>
              </w:rPr>
              <w:fldChar w:fldCharType="begin"/>
            </w:r>
            <w:r w:rsidR="000A39E5">
              <w:rPr>
                <w:noProof/>
                <w:webHidden/>
              </w:rPr>
              <w:instrText xml:space="preserve"> PAGEREF _Toc414608489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4ADB8C29"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0" w:history="1">
            <w:r w:rsidR="000A39E5" w:rsidRPr="00E61A88">
              <w:rPr>
                <w:rStyle w:val="Hyperlnk"/>
                <w:noProof/>
              </w:rPr>
              <w:t>2.4.2</w:t>
            </w:r>
            <w:r w:rsidR="000A39E5">
              <w:rPr>
                <w:rFonts w:asciiTheme="minorHAnsi" w:eastAsiaTheme="minorEastAsia" w:hAnsiTheme="minorHAnsi" w:cstheme="minorBidi"/>
                <w:noProof/>
                <w:sz w:val="22"/>
                <w:lang w:eastAsia="sv-SE"/>
              </w:rPr>
              <w:tab/>
            </w:r>
            <w:r w:rsidR="000A39E5" w:rsidRPr="00E61A88">
              <w:rPr>
                <w:rStyle w:val="Hyperlnk"/>
                <w:noProof/>
              </w:rPr>
              <w:t>Viktad trunkerad summa med prioritering</w:t>
            </w:r>
            <w:r w:rsidR="000A39E5">
              <w:rPr>
                <w:noProof/>
                <w:webHidden/>
              </w:rPr>
              <w:tab/>
            </w:r>
            <w:r w:rsidR="000A39E5">
              <w:rPr>
                <w:noProof/>
                <w:webHidden/>
              </w:rPr>
              <w:fldChar w:fldCharType="begin"/>
            </w:r>
            <w:r w:rsidR="000A39E5">
              <w:rPr>
                <w:noProof/>
                <w:webHidden/>
              </w:rPr>
              <w:instrText xml:space="preserve"> PAGEREF _Toc414608490 \h </w:instrText>
            </w:r>
            <w:r w:rsidR="000A39E5">
              <w:rPr>
                <w:noProof/>
                <w:webHidden/>
              </w:rPr>
            </w:r>
            <w:r w:rsidR="000A39E5">
              <w:rPr>
                <w:noProof/>
                <w:webHidden/>
              </w:rPr>
              <w:fldChar w:fldCharType="separate"/>
            </w:r>
            <w:r w:rsidR="001B79A1">
              <w:rPr>
                <w:noProof/>
                <w:webHidden/>
              </w:rPr>
              <w:t>12</w:t>
            </w:r>
            <w:r w:rsidR="000A39E5">
              <w:rPr>
                <w:noProof/>
                <w:webHidden/>
              </w:rPr>
              <w:fldChar w:fldCharType="end"/>
            </w:r>
          </w:hyperlink>
        </w:p>
        <w:p w14:paraId="639CEE4A"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91" w:history="1">
            <w:r w:rsidR="000A39E5" w:rsidRPr="00E61A88">
              <w:rPr>
                <w:rStyle w:val="Hyperlnk"/>
                <w:noProof/>
              </w:rPr>
              <w:t>2.5</w:t>
            </w:r>
            <w:r w:rsidR="000A39E5">
              <w:rPr>
                <w:rFonts w:asciiTheme="minorHAnsi" w:eastAsiaTheme="minorEastAsia" w:hAnsiTheme="minorHAnsi" w:cstheme="minorBidi"/>
                <w:bCs w:val="0"/>
                <w:noProof/>
                <w:lang w:eastAsia="sv-SE"/>
              </w:rPr>
              <w:tab/>
            </w:r>
            <w:r w:rsidR="000A39E5" w:rsidRPr="00E61A88">
              <w:rPr>
                <w:rStyle w:val="Hyperlnk"/>
                <w:noProof/>
              </w:rPr>
              <w:t>Vägplanering</w:t>
            </w:r>
            <w:r w:rsidR="000A39E5">
              <w:rPr>
                <w:noProof/>
                <w:webHidden/>
              </w:rPr>
              <w:tab/>
            </w:r>
            <w:r w:rsidR="000A39E5">
              <w:rPr>
                <w:noProof/>
                <w:webHidden/>
              </w:rPr>
              <w:fldChar w:fldCharType="begin"/>
            </w:r>
            <w:r w:rsidR="000A39E5">
              <w:rPr>
                <w:noProof/>
                <w:webHidden/>
              </w:rPr>
              <w:instrText xml:space="preserve"> PAGEREF _Toc414608491 \h </w:instrText>
            </w:r>
            <w:r w:rsidR="000A39E5">
              <w:rPr>
                <w:noProof/>
                <w:webHidden/>
              </w:rPr>
            </w:r>
            <w:r w:rsidR="000A39E5">
              <w:rPr>
                <w:noProof/>
                <w:webHidden/>
              </w:rPr>
              <w:fldChar w:fldCharType="separate"/>
            </w:r>
            <w:r w:rsidR="001B79A1">
              <w:rPr>
                <w:noProof/>
                <w:webHidden/>
              </w:rPr>
              <w:t>13</w:t>
            </w:r>
            <w:r w:rsidR="000A39E5">
              <w:rPr>
                <w:noProof/>
                <w:webHidden/>
              </w:rPr>
              <w:fldChar w:fldCharType="end"/>
            </w:r>
          </w:hyperlink>
        </w:p>
        <w:p w14:paraId="166E6E38"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2" w:history="1">
            <w:r w:rsidR="000A39E5" w:rsidRPr="00E61A88">
              <w:rPr>
                <w:rStyle w:val="Hyperlnk"/>
                <w:noProof/>
              </w:rPr>
              <w:t>2.5.1</w:t>
            </w:r>
            <w:r w:rsidR="000A39E5">
              <w:rPr>
                <w:rFonts w:asciiTheme="minorHAnsi" w:eastAsiaTheme="minorEastAsia" w:hAnsiTheme="minorHAnsi" w:cstheme="minorBidi"/>
                <w:noProof/>
                <w:sz w:val="22"/>
                <w:lang w:eastAsia="sv-SE"/>
              </w:rPr>
              <w:tab/>
            </w:r>
            <w:r w:rsidR="000A39E5" w:rsidRPr="00E61A88">
              <w:rPr>
                <w:rStyle w:val="Hyperlnk"/>
                <w:noProof/>
              </w:rPr>
              <w:t>A*</w:t>
            </w:r>
            <w:r w:rsidR="000A39E5">
              <w:rPr>
                <w:noProof/>
                <w:webHidden/>
              </w:rPr>
              <w:tab/>
            </w:r>
            <w:r w:rsidR="000A39E5">
              <w:rPr>
                <w:noProof/>
                <w:webHidden/>
              </w:rPr>
              <w:fldChar w:fldCharType="begin"/>
            </w:r>
            <w:r w:rsidR="000A39E5">
              <w:rPr>
                <w:noProof/>
                <w:webHidden/>
              </w:rPr>
              <w:instrText xml:space="preserve"> PAGEREF _Toc414608492 \h </w:instrText>
            </w:r>
            <w:r w:rsidR="000A39E5">
              <w:rPr>
                <w:noProof/>
                <w:webHidden/>
              </w:rPr>
            </w:r>
            <w:r w:rsidR="000A39E5">
              <w:rPr>
                <w:noProof/>
                <w:webHidden/>
              </w:rPr>
              <w:fldChar w:fldCharType="separate"/>
            </w:r>
            <w:r w:rsidR="001B79A1">
              <w:rPr>
                <w:noProof/>
                <w:webHidden/>
              </w:rPr>
              <w:t>13</w:t>
            </w:r>
            <w:r w:rsidR="000A39E5">
              <w:rPr>
                <w:noProof/>
                <w:webHidden/>
              </w:rPr>
              <w:fldChar w:fldCharType="end"/>
            </w:r>
          </w:hyperlink>
        </w:p>
        <w:p w14:paraId="25870BF3" w14:textId="77777777" w:rsidR="000A39E5" w:rsidRDefault="00CC6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493" w:history="1">
            <w:r w:rsidR="000A39E5" w:rsidRPr="00E61A88">
              <w:rPr>
                <w:rStyle w:val="Hyperlnk"/>
                <w:noProof/>
              </w:rPr>
              <w:t>3</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Problemformulering</w:t>
            </w:r>
            <w:r w:rsidR="000A39E5">
              <w:rPr>
                <w:noProof/>
                <w:webHidden/>
              </w:rPr>
              <w:tab/>
            </w:r>
            <w:r w:rsidR="000A39E5">
              <w:rPr>
                <w:noProof/>
                <w:webHidden/>
              </w:rPr>
              <w:fldChar w:fldCharType="begin"/>
            </w:r>
            <w:r w:rsidR="000A39E5">
              <w:rPr>
                <w:noProof/>
                <w:webHidden/>
              </w:rPr>
              <w:instrText xml:space="preserve"> PAGEREF _Toc414608493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48E22632"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94" w:history="1">
            <w:r w:rsidR="000A39E5" w:rsidRPr="00E61A88">
              <w:rPr>
                <w:rStyle w:val="Hyperlnk"/>
                <w:noProof/>
              </w:rPr>
              <w:t>3.1</w:t>
            </w:r>
            <w:r w:rsidR="000A39E5">
              <w:rPr>
                <w:rFonts w:asciiTheme="minorHAnsi" w:eastAsiaTheme="minorEastAsia" w:hAnsiTheme="minorHAnsi" w:cstheme="minorBidi"/>
                <w:bCs w:val="0"/>
                <w:noProof/>
                <w:lang w:eastAsia="sv-SE"/>
              </w:rPr>
              <w:tab/>
            </w:r>
            <w:r w:rsidR="000A39E5" w:rsidRPr="00E61A88">
              <w:rPr>
                <w:rStyle w:val="Hyperlnk"/>
                <w:noProof/>
              </w:rPr>
              <w:t>Problembeskrivning</w:t>
            </w:r>
            <w:r w:rsidR="000A39E5">
              <w:rPr>
                <w:noProof/>
                <w:webHidden/>
              </w:rPr>
              <w:tab/>
            </w:r>
            <w:r w:rsidR="000A39E5">
              <w:rPr>
                <w:noProof/>
                <w:webHidden/>
              </w:rPr>
              <w:fldChar w:fldCharType="begin"/>
            </w:r>
            <w:r w:rsidR="000A39E5">
              <w:rPr>
                <w:noProof/>
                <w:webHidden/>
              </w:rPr>
              <w:instrText xml:space="preserve"> PAGEREF _Toc414608494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26E0197E"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5" w:history="1">
            <w:r w:rsidR="000A39E5" w:rsidRPr="00E61A88">
              <w:rPr>
                <w:rStyle w:val="Hyperlnk"/>
                <w:noProof/>
              </w:rPr>
              <w:t>3.1.1</w:t>
            </w:r>
            <w:r w:rsidR="000A39E5">
              <w:rPr>
                <w:rFonts w:asciiTheme="minorHAnsi" w:eastAsiaTheme="minorEastAsia" w:hAnsiTheme="minorHAnsi" w:cstheme="minorBidi"/>
                <w:noProof/>
                <w:sz w:val="22"/>
                <w:lang w:eastAsia="sv-SE"/>
              </w:rPr>
              <w:tab/>
            </w:r>
            <w:r w:rsidR="000A39E5" w:rsidRPr="00E61A88">
              <w:rPr>
                <w:rStyle w:val="Hyperlnk"/>
                <w:noProof/>
              </w:rPr>
              <w:t>Delmål 1: Implementation</w:t>
            </w:r>
            <w:r w:rsidR="000A39E5">
              <w:rPr>
                <w:noProof/>
                <w:webHidden/>
              </w:rPr>
              <w:tab/>
            </w:r>
            <w:r w:rsidR="000A39E5">
              <w:rPr>
                <w:noProof/>
                <w:webHidden/>
              </w:rPr>
              <w:fldChar w:fldCharType="begin"/>
            </w:r>
            <w:r w:rsidR="000A39E5">
              <w:rPr>
                <w:noProof/>
                <w:webHidden/>
              </w:rPr>
              <w:instrText xml:space="preserve"> PAGEREF _Toc414608495 \h </w:instrText>
            </w:r>
            <w:r w:rsidR="000A39E5">
              <w:rPr>
                <w:noProof/>
                <w:webHidden/>
              </w:rPr>
            </w:r>
            <w:r w:rsidR="000A39E5">
              <w:rPr>
                <w:noProof/>
                <w:webHidden/>
              </w:rPr>
              <w:fldChar w:fldCharType="separate"/>
            </w:r>
            <w:r w:rsidR="001B79A1">
              <w:rPr>
                <w:noProof/>
                <w:webHidden/>
              </w:rPr>
              <w:t>14</w:t>
            </w:r>
            <w:r w:rsidR="000A39E5">
              <w:rPr>
                <w:noProof/>
                <w:webHidden/>
              </w:rPr>
              <w:fldChar w:fldCharType="end"/>
            </w:r>
          </w:hyperlink>
        </w:p>
        <w:p w14:paraId="7E3EBBA1"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6" w:history="1">
            <w:r w:rsidR="000A39E5" w:rsidRPr="00E61A88">
              <w:rPr>
                <w:rStyle w:val="Hyperlnk"/>
                <w:noProof/>
              </w:rPr>
              <w:t>3.1.2</w:t>
            </w:r>
            <w:r w:rsidR="000A39E5">
              <w:rPr>
                <w:rFonts w:asciiTheme="minorHAnsi" w:eastAsiaTheme="minorEastAsia" w:hAnsiTheme="minorHAnsi" w:cstheme="minorBidi"/>
                <w:noProof/>
                <w:sz w:val="22"/>
                <w:lang w:eastAsia="sv-SE"/>
              </w:rPr>
              <w:tab/>
            </w:r>
            <w:r w:rsidR="000A39E5" w:rsidRPr="00E61A88">
              <w:rPr>
                <w:rStyle w:val="Hyperlnk"/>
                <w:noProof/>
              </w:rPr>
              <w:t>Delmål 2: Utvärdering</w:t>
            </w:r>
            <w:r w:rsidR="000A39E5">
              <w:rPr>
                <w:noProof/>
                <w:webHidden/>
              </w:rPr>
              <w:tab/>
            </w:r>
            <w:r w:rsidR="000A39E5">
              <w:rPr>
                <w:noProof/>
                <w:webHidden/>
              </w:rPr>
              <w:fldChar w:fldCharType="begin"/>
            </w:r>
            <w:r w:rsidR="000A39E5">
              <w:rPr>
                <w:noProof/>
                <w:webHidden/>
              </w:rPr>
              <w:instrText xml:space="preserve"> PAGEREF _Toc414608496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47B10CEB"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497" w:history="1">
            <w:r w:rsidR="000A39E5" w:rsidRPr="00E61A88">
              <w:rPr>
                <w:rStyle w:val="Hyperlnk"/>
                <w:noProof/>
              </w:rPr>
              <w:t>3.2</w:t>
            </w:r>
            <w:r w:rsidR="000A39E5">
              <w:rPr>
                <w:rFonts w:asciiTheme="minorHAnsi" w:eastAsiaTheme="minorEastAsia" w:hAnsiTheme="minorHAnsi" w:cstheme="minorBidi"/>
                <w:bCs w:val="0"/>
                <w:noProof/>
                <w:lang w:eastAsia="sv-SE"/>
              </w:rPr>
              <w:tab/>
            </w:r>
            <w:r w:rsidR="000A39E5" w:rsidRPr="00E61A88">
              <w:rPr>
                <w:rStyle w:val="Hyperlnk"/>
                <w:noProof/>
              </w:rPr>
              <w:t>Metodbeskrivning</w:t>
            </w:r>
            <w:r w:rsidR="000A39E5">
              <w:rPr>
                <w:noProof/>
                <w:webHidden/>
              </w:rPr>
              <w:tab/>
            </w:r>
            <w:r w:rsidR="000A39E5">
              <w:rPr>
                <w:noProof/>
                <w:webHidden/>
              </w:rPr>
              <w:fldChar w:fldCharType="begin"/>
            </w:r>
            <w:r w:rsidR="000A39E5">
              <w:rPr>
                <w:noProof/>
                <w:webHidden/>
              </w:rPr>
              <w:instrText xml:space="preserve"> PAGEREF _Toc414608497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6E496FE8"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8" w:history="1">
            <w:r w:rsidR="000A39E5" w:rsidRPr="00E61A88">
              <w:rPr>
                <w:rStyle w:val="Hyperlnk"/>
                <w:noProof/>
              </w:rPr>
              <w:t>3.2.1</w:t>
            </w:r>
            <w:r w:rsidR="000A39E5">
              <w:rPr>
                <w:rFonts w:asciiTheme="minorHAnsi" w:eastAsiaTheme="minorEastAsia" w:hAnsiTheme="minorHAnsi" w:cstheme="minorBidi"/>
                <w:noProof/>
                <w:sz w:val="22"/>
                <w:lang w:eastAsia="sv-SE"/>
              </w:rPr>
              <w:tab/>
            </w:r>
            <w:r w:rsidR="000A39E5" w:rsidRPr="00E61A88">
              <w:rPr>
                <w:rStyle w:val="Hyperlnk"/>
                <w:noProof/>
              </w:rPr>
              <w:t>Metod för delmål 1: Implementation</w:t>
            </w:r>
            <w:r w:rsidR="000A39E5">
              <w:rPr>
                <w:noProof/>
                <w:webHidden/>
              </w:rPr>
              <w:tab/>
            </w:r>
            <w:r w:rsidR="000A39E5">
              <w:rPr>
                <w:noProof/>
                <w:webHidden/>
              </w:rPr>
              <w:fldChar w:fldCharType="begin"/>
            </w:r>
            <w:r w:rsidR="000A39E5">
              <w:rPr>
                <w:noProof/>
                <w:webHidden/>
              </w:rPr>
              <w:instrText xml:space="preserve"> PAGEREF _Toc414608498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1256FDA3" w14:textId="77777777" w:rsidR="000A39E5" w:rsidRDefault="00CC6F28">
          <w:pPr>
            <w:pStyle w:val="Innehll3"/>
            <w:tabs>
              <w:tab w:val="left" w:pos="1320"/>
              <w:tab w:val="right" w:leader="dot" w:pos="9010"/>
            </w:tabs>
            <w:rPr>
              <w:rFonts w:asciiTheme="minorHAnsi" w:eastAsiaTheme="minorEastAsia" w:hAnsiTheme="minorHAnsi" w:cstheme="minorBidi"/>
              <w:noProof/>
              <w:sz w:val="22"/>
              <w:lang w:eastAsia="sv-SE"/>
            </w:rPr>
          </w:pPr>
          <w:hyperlink w:anchor="_Toc414608499" w:history="1">
            <w:r w:rsidR="000A39E5" w:rsidRPr="00E61A88">
              <w:rPr>
                <w:rStyle w:val="Hyperlnk"/>
                <w:noProof/>
              </w:rPr>
              <w:t>3.2.2</w:t>
            </w:r>
            <w:r w:rsidR="000A39E5">
              <w:rPr>
                <w:rFonts w:asciiTheme="minorHAnsi" w:eastAsiaTheme="minorEastAsia" w:hAnsiTheme="minorHAnsi" w:cstheme="minorBidi"/>
                <w:noProof/>
                <w:sz w:val="22"/>
                <w:lang w:eastAsia="sv-SE"/>
              </w:rPr>
              <w:tab/>
            </w:r>
            <w:r w:rsidR="000A39E5" w:rsidRPr="00E61A88">
              <w:rPr>
                <w:rStyle w:val="Hyperlnk"/>
                <w:noProof/>
              </w:rPr>
              <w:t>Metod för delmål 2: Utvärdering</w:t>
            </w:r>
            <w:r w:rsidR="000A39E5">
              <w:rPr>
                <w:noProof/>
                <w:webHidden/>
              </w:rPr>
              <w:tab/>
            </w:r>
            <w:r w:rsidR="000A39E5">
              <w:rPr>
                <w:noProof/>
                <w:webHidden/>
              </w:rPr>
              <w:fldChar w:fldCharType="begin"/>
            </w:r>
            <w:r w:rsidR="000A39E5">
              <w:rPr>
                <w:noProof/>
                <w:webHidden/>
              </w:rPr>
              <w:instrText xml:space="preserve"> PAGEREF _Toc414608499 \h </w:instrText>
            </w:r>
            <w:r w:rsidR="000A39E5">
              <w:rPr>
                <w:noProof/>
                <w:webHidden/>
              </w:rPr>
            </w:r>
            <w:r w:rsidR="000A39E5">
              <w:rPr>
                <w:noProof/>
                <w:webHidden/>
              </w:rPr>
              <w:fldChar w:fldCharType="separate"/>
            </w:r>
            <w:r w:rsidR="001B79A1">
              <w:rPr>
                <w:noProof/>
                <w:webHidden/>
              </w:rPr>
              <w:t>15</w:t>
            </w:r>
            <w:r w:rsidR="000A39E5">
              <w:rPr>
                <w:noProof/>
                <w:webHidden/>
              </w:rPr>
              <w:fldChar w:fldCharType="end"/>
            </w:r>
          </w:hyperlink>
        </w:p>
        <w:p w14:paraId="2E4D0E7D"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0" w:history="1">
            <w:r w:rsidR="000A39E5" w:rsidRPr="00E61A88">
              <w:rPr>
                <w:rStyle w:val="Hyperlnk"/>
                <w:noProof/>
              </w:rPr>
              <w:t>3.3</w:t>
            </w:r>
            <w:r w:rsidR="000A39E5">
              <w:rPr>
                <w:rFonts w:asciiTheme="minorHAnsi" w:eastAsiaTheme="minorEastAsia" w:hAnsiTheme="minorHAnsi" w:cstheme="minorBidi"/>
                <w:bCs w:val="0"/>
                <w:noProof/>
                <w:lang w:eastAsia="sv-SE"/>
              </w:rPr>
              <w:tab/>
            </w:r>
            <w:r w:rsidR="000A39E5" w:rsidRPr="00E61A88">
              <w:rPr>
                <w:rStyle w:val="Hyperlnk"/>
                <w:noProof/>
              </w:rPr>
              <w:t>Metodreflektion</w:t>
            </w:r>
            <w:r w:rsidR="000A39E5">
              <w:rPr>
                <w:noProof/>
                <w:webHidden/>
              </w:rPr>
              <w:tab/>
            </w:r>
            <w:r w:rsidR="000A39E5">
              <w:rPr>
                <w:noProof/>
                <w:webHidden/>
              </w:rPr>
              <w:fldChar w:fldCharType="begin"/>
            </w:r>
            <w:r w:rsidR="000A39E5">
              <w:rPr>
                <w:noProof/>
                <w:webHidden/>
              </w:rPr>
              <w:instrText xml:space="preserve"> PAGEREF _Toc414608500 \h </w:instrText>
            </w:r>
            <w:r w:rsidR="000A39E5">
              <w:rPr>
                <w:noProof/>
                <w:webHidden/>
              </w:rPr>
            </w:r>
            <w:r w:rsidR="000A39E5">
              <w:rPr>
                <w:noProof/>
                <w:webHidden/>
              </w:rPr>
              <w:fldChar w:fldCharType="separate"/>
            </w:r>
            <w:r w:rsidR="001B79A1">
              <w:rPr>
                <w:noProof/>
                <w:webHidden/>
              </w:rPr>
              <w:t>16</w:t>
            </w:r>
            <w:r w:rsidR="000A39E5">
              <w:rPr>
                <w:noProof/>
                <w:webHidden/>
              </w:rPr>
              <w:fldChar w:fldCharType="end"/>
            </w:r>
          </w:hyperlink>
        </w:p>
        <w:p w14:paraId="5D3194B2" w14:textId="77777777" w:rsidR="000A39E5" w:rsidRDefault="00CC6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1" w:history="1">
            <w:r w:rsidR="000A39E5" w:rsidRPr="00E61A88">
              <w:rPr>
                <w:rStyle w:val="Hyperlnk"/>
                <w:noProof/>
              </w:rPr>
              <w:t>4</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Genomförande</w:t>
            </w:r>
            <w:r w:rsidR="000A39E5">
              <w:rPr>
                <w:noProof/>
                <w:webHidden/>
              </w:rPr>
              <w:tab/>
            </w:r>
            <w:r w:rsidR="000A39E5">
              <w:rPr>
                <w:noProof/>
                <w:webHidden/>
              </w:rPr>
              <w:fldChar w:fldCharType="begin"/>
            </w:r>
            <w:r w:rsidR="000A39E5">
              <w:rPr>
                <w:noProof/>
                <w:webHidden/>
              </w:rPr>
              <w:instrText xml:space="preserve"> PAGEREF _Toc414608501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52224ED9"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2" w:history="1">
            <w:r w:rsidR="000A39E5" w:rsidRPr="00E61A88">
              <w:rPr>
                <w:rStyle w:val="Hyperlnk"/>
                <w:noProof/>
              </w:rPr>
              <w:t>4.1</w:t>
            </w:r>
            <w:r w:rsidR="000A39E5">
              <w:rPr>
                <w:rFonts w:asciiTheme="minorHAnsi" w:eastAsiaTheme="minorEastAsia" w:hAnsiTheme="minorHAnsi" w:cstheme="minorBidi"/>
                <w:bCs w:val="0"/>
                <w:noProof/>
                <w:lang w:eastAsia="sv-SE"/>
              </w:rPr>
              <w:tab/>
            </w:r>
            <w:r w:rsidR="000A39E5" w:rsidRPr="00E61A88">
              <w:rPr>
                <w:rStyle w:val="Hyperlnk"/>
                <w:noProof/>
              </w:rPr>
              <w:t>Förstudie</w:t>
            </w:r>
            <w:r w:rsidR="000A39E5">
              <w:rPr>
                <w:noProof/>
                <w:webHidden/>
              </w:rPr>
              <w:tab/>
            </w:r>
            <w:r w:rsidR="000A39E5">
              <w:rPr>
                <w:noProof/>
                <w:webHidden/>
              </w:rPr>
              <w:fldChar w:fldCharType="begin"/>
            </w:r>
            <w:r w:rsidR="000A39E5">
              <w:rPr>
                <w:noProof/>
                <w:webHidden/>
              </w:rPr>
              <w:instrText xml:space="preserve"> PAGEREF _Toc414608502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0937C10A"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3" w:history="1">
            <w:r w:rsidR="000A39E5" w:rsidRPr="00E61A88">
              <w:rPr>
                <w:rStyle w:val="Hyperlnk"/>
                <w:noProof/>
              </w:rPr>
              <w:t>4.2</w:t>
            </w:r>
            <w:r w:rsidR="000A39E5">
              <w:rPr>
                <w:rFonts w:asciiTheme="minorHAnsi" w:eastAsiaTheme="minorEastAsia" w:hAnsiTheme="minorHAnsi" w:cstheme="minorBidi"/>
                <w:bCs w:val="0"/>
                <w:noProof/>
                <w:lang w:eastAsia="sv-SE"/>
              </w:rPr>
              <w:tab/>
            </w:r>
            <w:r w:rsidR="000A39E5" w:rsidRPr="00E61A88">
              <w:rPr>
                <w:rStyle w:val="Hyperlnk"/>
                <w:noProof/>
              </w:rPr>
              <w:t>Progressionsexempel: modellering</w:t>
            </w:r>
            <w:r w:rsidR="000A39E5">
              <w:rPr>
                <w:noProof/>
                <w:webHidden/>
              </w:rPr>
              <w:tab/>
            </w:r>
            <w:r w:rsidR="000A39E5">
              <w:rPr>
                <w:noProof/>
                <w:webHidden/>
              </w:rPr>
              <w:fldChar w:fldCharType="begin"/>
            </w:r>
            <w:r w:rsidR="000A39E5">
              <w:rPr>
                <w:noProof/>
                <w:webHidden/>
              </w:rPr>
              <w:instrText xml:space="preserve"> PAGEREF _Toc414608503 \h </w:instrText>
            </w:r>
            <w:r w:rsidR="000A39E5">
              <w:rPr>
                <w:noProof/>
                <w:webHidden/>
              </w:rPr>
            </w:r>
            <w:r w:rsidR="000A39E5">
              <w:rPr>
                <w:noProof/>
                <w:webHidden/>
              </w:rPr>
              <w:fldChar w:fldCharType="separate"/>
            </w:r>
            <w:r w:rsidR="001B79A1">
              <w:rPr>
                <w:noProof/>
                <w:webHidden/>
              </w:rPr>
              <w:t>17</w:t>
            </w:r>
            <w:r w:rsidR="000A39E5">
              <w:rPr>
                <w:noProof/>
                <w:webHidden/>
              </w:rPr>
              <w:fldChar w:fldCharType="end"/>
            </w:r>
          </w:hyperlink>
        </w:p>
        <w:p w14:paraId="3AF546D1" w14:textId="77777777" w:rsidR="000A39E5" w:rsidRDefault="00CC6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4" w:history="1">
            <w:r w:rsidR="000A39E5" w:rsidRPr="00E61A88">
              <w:rPr>
                <w:rStyle w:val="Hyperlnk"/>
                <w:noProof/>
              </w:rPr>
              <w:t>5</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Utvärdering</w:t>
            </w:r>
            <w:r w:rsidR="000A39E5">
              <w:rPr>
                <w:noProof/>
                <w:webHidden/>
              </w:rPr>
              <w:tab/>
            </w:r>
            <w:r w:rsidR="000A39E5">
              <w:rPr>
                <w:noProof/>
                <w:webHidden/>
              </w:rPr>
              <w:fldChar w:fldCharType="begin"/>
            </w:r>
            <w:r w:rsidR="000A39E5">
              <w:rPr>
                <w:noProof/>
                <w:webHidden/>
              </w:rPr>
              <w:instrText xml:space="preserve"> PAGEREF _Toc414608504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6EAAA3E1"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5" w:history="1">
            <w:r w:rsidR="000A39E5" w:rsidRPr="00E61A88">
              <w:rPr>
                <w:rStyle w:val="Hyperlnk"/>
                <w:noProof/>
              </w:rPr>
              <w:t>5.1</w:t>
            </w:r>
            <w:r w:rsidR="000A39E5">
              <w:rPr>
                <w:rFonts w:asciiTheme="minorHAnsi" w:eastAsiaTheme="minorEastAsia" w:hAnsiTheme="minorHAnsi" w:cstheme="minorBidi"/>
                <w:bCs w:val="0"/>
                <w:noProof/>
                <w:lang w:eastAsia="sv-SE"/>
              </w:rPr>
              <w:tab/>
            </w:r>
            <w:r w:rsidR="000A39E5" w:rsidRPr="00E61A88">
              <w:rPr>
                <w:rStyle w:val="Hyperlnk"/>
                <w:noProof/>
              </w:rPr>
              <w:t>Presentation av undersökning</w:t>
            </w:r>
            <w:r w:rsidR="000A39E5">
              <w:rPr>
                <w:noProof/>
                <w:webHidden/>
              </w:rPr>
              <w:tab/>
            </w:r>
            <w:r w:rsidR="000A39E5">
              <w:rPr>
                <w:noProof/>
                <w:webHidden/>
              </w:rPr>
              <w:fldChar w:fldCharType="begin"/>
            </w:r>
            <w:r w:rsidR="000A39E5">
              <w:rPr>
                <w:noProof/>
                <w:webHidden/>
              </w:rPr>
              <w:instrText xml:space="preserve"> PAGEREF _Toc414608505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235DD46B"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6" w:history="1">
            <w:r w:rsidR="000A39E5" w:rsidRPr="00E61A88">
              <w:rPr>
                <w:rStyle w:val="Hyperlnk"/>
                <w:noProof/>
              </w:rPr>
              <w:t>5.2</w:t>
            </w:r>
            <w:r w:rsidR="000A39E5">
              <w:rPr>
                <w:rFonts w:asciiTheme="minorHAnsi" w:eastAsiaTheme="minorEastAsia" w:hAnsiTheme="minorHAnsi" w:cstheme="minorBidi"/>
                <w:bCs w:val="0"/>
                <w:noProof/>
                <w:lang w:eastAsia="sv-SE"/>
              </w:rPr>
              <w:tab/>
            </w:r>
            <w:r w:rsidR="000A39E5" w:rsidRPr="00E61A88">
              <w:rPr>
                <w:rStyle w:val="Hyperlnk"/>
                <w:noProof/>
              </w:rPr>
              <w:t>Analys</w:t>
            </w:r>
            <w:r w:rsidR="000A39E5">
              <w:rPr>
                <w:noProof/>
                <w:webHidden/>
              </w:rPr>
              <w:tab/>
            </w:r>
            <w:r w:rsidR="000A39E5">
              <w:rPr>
                <w:noProof/>
                <w:webHidden/>
              </w:rPr>
              <w:fldChar w:fldCharType="begin"/>
            </w:r>
            <w:r w:rsidR="000A39E5">
              <w:rPr>
                <w:noProof/>
                <w:webHidden/>
              </w:rPr>
              <w:instrText xml:space="preserve"> PAGEREF _Toc414608506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61AAD314"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7" w:history="1">
            <w:r w:rsidR="000A39E5" w:rsidRPr="00E61A88">
              <w:rPr>
                <w:rStyle w:val="Hyperlnk"/>
                <w:noProof/>
              </w:rPr>
              <w:t>5.3</w:t>
            </w:r>
            <w:r w:rsidR="000A39E5">
              <w:rPr>
                <w:rFonts w:asciiTheme="minorHAnsi" w:eastAsiaTheme="minorEastAsia" w:hAnsiTheme="minorHAnsi" w:cstheme="minorBidi"/>
                <w:bCs w:val="0"/>
                <w:noProof/>
                <w:lang w:eastAsia="sv-SE"/>
              </w:rPr>
              <w:tab/>
            </w:r>
            <w:r w:rsidR="000A39E5" w:rsidRPr="00E61A88">
              <w:rPr>
                <w:rStyle w:val="Hyperlnk"/>
                <w:noProof/>
              </w:rPr>
              <w:t>Slutsatser</w:t>
            </w:r>
            <w:r w:rsidR="000A39E5">
              <w:rPr>
                <w:noProof/>
                <w:webHidden/>
              </w:rPr>
              <w:tab/>
            </w:r>
            <w:r w:rsidR="000A39E5">
              <w:rPr>
                <w:noProof/>
                <w:webHidden/>
              </w:rPr>
              <w:fldChar w:fldCharType="begin"/>
            </w:r>
            <w:r w:rsidR="000A39E5">
              <w:rPr>
                <w:noProof/>
                <w:webHidden/>
              </w:rPr>
              <w:instrText xml:space="preserve"> PAGEREF _Toc414608507 \h </w:instrText>
            </w:r>
            <w:r w:rsidR="000A39E5">
              <w:rPr>
                <w:noProof/>
                <w:webHidden/>
              </w:rPr>
            </w:r>
            <w:r w:rsidR="000A39E5">
              <w:rPr>
                <w:noProof/>
                <w:webHidden/>
              </w:rPr>
              <w:fldChar w:fldCharType="separate"/>
            </w:r>
            <w:r w:rsidR="001B79A1">
              <w:rPr>
                <w:noProof/>
                <w:webHidden/>
              </w:rPr>
              <w:t>18</w:t>
            </w:r>
            <w:r w:rsidR="000A39E5">
              <w:rPr>
                <w:noProof/>
                <w:webHidden/>
              </w:rPr>
              <w:fldChar w:fldCharType="end"/>
            </w:r>
          </w:hyperlink>
        </w:p>
        <w:p w14:paraId="717087AB" w14:textId="77777777" w:rsidR="000A39E5" w:rsidRDefault="00CC6F28">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08" w:history="1">
            <w:r w:rsidR="000A39E5" w:rsidRPr="00E61A88">
              <w:rPr>
                <w:rStyle w:val="Hyperlnk"/>
                <w:noProof/>
              </w:rPr>
              <w:t>6</w:t>
            </w:r>
            <w:r w:rsidR="000A39E5">
              <w:rPr>
                <w:rFonts w:asciiTheme="minorHAnsi" w:eastAsiaTheme="minorEastAsia" w:hAnsiTheme="minorHAnsi" w:cstheme="minorBidi"/>
                <w:b w:val="0"/>
                <w:bCs w:val="0"/>
                <w:noProof/>
                <w:sz w:val="22"/>
                <w:szCs w:val="22"/>
                <w:lang w:eastAsia="sv-SE"/>
              </w:rPr>
              <w:tab/>
            </w:r>
            <w:r w:rsidR="000A39E5" w:rsidRPr="00E61A88">
              <w:rPr>
                <w:rStyle w:val="Hyperlnk"/>
                <w:noProof/>
              </w:rPr>
              <w:t>Avslutande diskussion</w:t>
            </w:r>
            <w:r w:rsidR="000A39E5">
              <w:rPr>
                <w:noProof/>
                <w:webHidden/>
              </w:rPr>
              <w:tab/>
            </w:r>
            <w:r w:rsidR="000A39E5">
              <w:rPr>
                <w:noProof/>
                <w:webHidden/>
              </w:rPr>
              <w:fldChar w:fldCharType="begin"/>
            </w:r>
            <w:r w:rsidR="000A39E5">
              <w:rPr>
                <w:noProof/>
                <w:webHidden/>
              </w:rPr>
              <w:instrText xml:space="preserve"> PAGEREF _Toc414608508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0511B06C"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09" w:history="1">
            <w:r w:rsidR="000A39E5" w:rsidRPr="00E61A88">
              <w:rPr>
                <w:rStyle w:val="Hyperlnk"/>
                <w:noProof/>
              </w:rPr>
              <w:t>6.1</w:t>
            </w:r>
            <w:r w:rsidR="000A39E5">
              <w:rPr>
                <w:rFonts w:asciiTheme="minorHAnsi" w:eastAsiaTheme="minorEastAsia" w:hAnsiTheme="minorHAnsi" w:cstheme="minorBidi"/>
                <w:bCs w:val="0"/>
                <w:noProof/>
                <w:lang w:eastAsia="sv-SE"/>
              </w:rPr>
              <w:tab/>
            </w:r>
            <w:r w:rsidR="000A39E5" w:rsidRPr="00E61A88">
              <w:rPr>
                <w:rStyle w:val="Hyperlnk"/>
                <w:noProof/>
              </w:rPr>
              <w:t>Sammanfattning</w:t>
            </w:r>
            <w:r w:rsidR="000A39E5">
              <w:rPr>
                <w:noProof/>
                <w:webHidden/>
              </w:rPr>
              <w:tab/>
            </w:r>
            <w:r w:rsidR="000A39E5">
              <w:rPr>
                <w:noProof/>
                <w:webHidden/>
              </w:rPr>
              <w:fldChar w:fldCharType="begin"/>
            </w:r>
            <w:r w:rsidR="000A39E5">
              <w:rPr>
                <w:noProof/>
                <w:webHidden/>
              </w:rPr>
              <w:instrText xml:space="preserve"> PAGEREF _Toc414608509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12A9D81C"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10" w:history="1">
            <w:r w:rsidR="000A39E5" w:rsidRPr="00E61A88">
              <w:rPr>
                <w:rStyle w:val="Hyperlnk"/>
                <w:noProof/>
              </w:rPr>
              <w:t>6.2</w:t>
            </w:r>
            <w:r w:rsidR="000A39E5">
              <w:rPr>
                <w:rFonts w:asciiTheme="minorHAnsi" w:eastAsiaTheme="minorEastAsia" w:hAnsiTheme="minorHAnsi" w:cstheme="minorBidi"/>
                <w:bCs w:val="0"/>
                <w:noProof/>
                <w:lang w:eastAsia="sv-SE"/>
              </w:rPr>
              <w:tab/>
            </w:r>
            <w:r w:rsidR="000A39E5" w:rsidRPr="00E61A88">
              <w:rPr>
                <w:rStyle w:val="Hyperlnk"/>
                <w:noProof/>
              </w:rPr>
              <w:t>Diskussion</w:t>
            </w:r>
            <w:r w:rsidR="000A39E5">
              <w:rPr>
                <w:noProof/>
                <w:webHidden/>
              </w:rPr>
              <w:tab/>
            </w:r>
            <w:r w:rsidR="000A39E5">
              <w:rPr>
                <w:noProof/>
                <w:webHidden/>
              </w:rPr>
              <w:fldChar w:fldCharType="begin"/>
            </w:r>
            <w:r w:rsidR="000A39E5">
              <w:rPr>
                <w:noProof/>
                <w:webHidden/>
              </w:rPr>
              <w:instrText xml:space="preserve"> PAGEREF _Toc414608510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18D4587B" w14:textId="77777777" w:rsidR="000A39E5" w:rsidRDefault="00CC6F28">
          <w:pPr>
            <w:pStyle w:val="Innehll2"/>
            <w:tabs>
              <w:tab w:val="left" w:pos="880"/>
              <w:tab w:val="right" w:leader="dot" w:pos="9010"/>
            </w:tabs>
            <w:rPr>
              <w:rFonts w:asciiTheme="minorHAnsi" w:eastAsiaTheme="minorEastAsia" w:hAnsiTheme="minorHAnsi" w:cstheme="minorBidi"/>
              <w:bCs w:val="0"/>
              <w:noProof/>
              <w:lang w:eastAsia="sv-SE"/>
            </w:rPr>
          </w:pPr>
          <w:hyperlink w:anchor="_Toc414608511" w:history="1">
            <w:r w:rsidR="000A39E5" w:rsidRPr="00E61A88">
              <w:rPr>
                <w:rStyle w:val="Hyperlnk"/>
                <w:noProof/>
              </w:rPr>
              <w:t>6.3</w:t>
            </w:r>
            <w:r w:rsidR="000A39E5">
              <w:rPr>
                <w:rFonts w:asciiTheme="minorHAnsi" w:eastAsiaTheme="minorEastAsia" w:hAnsiTheme="minorHAnsi" w:cstheme="minorBidi"/>
                <w:bCs w:val="0"/>
                <w:noProof/>
                <w:lang w:eastAsia="sv-SE"/>
              </w:rPr>
              <w:tab/>
            </w:r>
            <w:r w:rsidR="000A39E5" w:rsidRPr="00E61A88">
              <w:rPr>
                <w:rStyle w:val="Hyperlnk"/>
                <w:noProof/>
              </w:rPr>
              <w:t>Framtida arbete</w:t>
            </w:r>
            <w:r w:rsidR="000A39E5">
              <w:rPr>
                <w:noProof/>
                <w:webHidden/>
              </w:rPr>
              <w:tab/>
            </w:r>
            <w:r w:rsidR="000A39E5">
              <w:rPr>
                <w:noProof/>
                <w:webHidden/>
              </w:rPr>
              <w:fldChar w:fldCharType="begin"/>
            </w:r>
            <w:r w:rsidR="000A39E5">
              <w:rPr>
                <w:noProof/>
                <w:webHidden/>
              </w:rPr>
              <w:instrText xml:space="preserve"> PAGEREF _Toc414608511 \h </w:instrText>
            </w:r>
            <w:r w:rsidR="000A39E5">
              <w:rPr>
                <w:noProof/>
                <w:webHidden/>
              </w:rPr>
            </w:r>
            <w:r w:rsidR="000A39E5">
              <w:rPr>
                <w:noProof/>
                <w:webHidden/>
              </w:rPr>
              <w:fldChar w:fldCharType="separate"/>
            </w:r>
            <w:r w:rsidR="001B79A1">
              <w:rPr>
                <w:noProof/>
                <w:webHidden/>
              </w:rPr>
              <w:t>19</w:t>
            </w:r>
            <w:r w:rsidR="000A39E5">
              <w:rPr>
                <w:noProof/>
                <w:webHidden/>
              </w:rPr>
              <w:fldChar w:fldCharType="end"/>
            </w:r>
          </w:hyperlink>
        </w:p>
        <w:p w14:paraId="255323E7" w14:textId="77777777" w:rsidR="000A39E5" w:rsidRDefault="00CC6F28">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608512" w:history="1">
            <w:r w:rsidR="000A39E5" w:rsidRPr="00E61A88">
              <w:rPr>
                <w:rStyle w:val="Hyperlnk"/>
                <w:noProof/>
              </w:rPr>
              <w:t>Referenser</w:t>
            </w:r>
            <w:r w:rsidR="000A39E5">
              <w:rPr>
                <w:noProof/>
                <w:webHidden/>
              </w:rPr>
              <w:tab/>
            </w:r>
            <w:r w:rsidR="000A39E5">
              <w:rPr>
                <w:noProof/>
                <w:webHidden/>
              </w:rPr>
              <w:fldChar w:fldCharType="begin"/>
            </w:r>
            <w:r w:rsidR="000A39E5">
              <w:rPr>
                <w:noProof/>
                <w:webHidden/>
              </w:rPr>
              <w:instrText xml:space="preserve"> PAGEREF _Toc414608512 \h </w:instrText>
            </w:r>
            <w:r w:rsidR="000A39E5">
              <w:rPr>
                <w:noProof/>
                <w:webHidden/>
              </w:rPr>
            </w:r>
            <w:r w:rsidR="000A39E5">
              <w:rPr>
                <w:noProof/>
                <w:webHidden/>
              </w:rPr>
              <w:fldChar w:fldCharType="separate"/>
            </w:r>
            <w:r w:rsidR="001B79A1">
              <w:rPr>
                <w:noProof/>
                <w:webHidden/>
              </w:rPr>
              <w:t>20</w:t>
            </w:r>
            <w:r w:rsidR="000A39E5">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Ref414269886"/>
      <w:bookmarkStart w:id="1" w:name="_Toc414608474"/>
      <w:r w:rsidRPr="00BB4C2C">
        <w:lastRenderedPageBreak/>
        <w:t>Introduktion</w:t>
      </w:r>
      <w:bookmarkEnd w:id="0"/>
      <w:bookmarkEnd w:id="1"/>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Pr="00BB4C2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13F1DB4B" w14:textId="37B3D137" w:rsidR="00CB442F" w:rsidRPr="00BB4C2C" w:rsidRDefault="00CB442F" w:rsidP="00CB442F">
      <w:pPr>
        <w:pStyle w:val="Rubrik1"/>
      </w:pPr>
      <w:bookmarkStart w:id="2" w:name="_Toc181172220"/>
      <w:bookmarkStart w:id="3" w:name="_Toc219466031"/>
      <w:bookmarkStart w:id="4" w:name="_Toc219475258"/>
      <w:bookmarkStart w:id="5" w:name="_Toc414608475"/>
      <w:r w:rsidRPr="00BB4C2C">
        <w:lastRenderedPageBreak/>
        <w:t>Bakgrund</w:t>
      </w:r>
      <w:bookmarkEnd w:id="2"/>
      <w:bookmarkEnd w:id="3"/>
      <w:bookmarkEnd w:id="4"/>
      <w:bookmarkEnd w:id="5"/>
    </w:p>
    <w:p w14:paraId="59BBE51F" w14:textId="1748D176" w:rsidR="00CB442F" w:rsidRPr="00BB4C2C" w:rsidRDefault="000825CB" w:rsidP="00CB442F">
      <w:pPr>
        <w:pStyle w:val="Rubrik2"/>
      </w:pPr>
      <w:bookmarkStart w:id="6" w:name="_Toc414608476"/>
      <w:r w:rsidRPr="00BB4C2C">
        <w:t>Artificiell intelligens</w:t>
      </w:r>
      <w:bookmarkEnd w:id="6"/>
    </w:p>
    <w:p w14:paraId="728684F8" w14:textId="1B8A3CDC"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F57B6B">
        <w:t>under en rimlig tid, e</w:t>
      </w:r>
      <w:r w:rsidR="00795479" w:rsidRPr="00BB4C2C">
        <w:t>xempelvi</w:t>
      </w:r>
      <w:r w:rsidR="00DD0F1C" w:rsidRPr="00BB4C2C">
        <w:t>s</w:t>
      </w:r>
      <w:r w:rsidR="00795479" w:rsidRPr="00BB4C2C">
        <w:t>:</w:t>
      </w:r>
      <w:r w:rsidR="00C22E14" w:rsidRPr="00BB4C2C">
        <w:t xml:space="preserve"> </w:t>
      </w:r>
      <w:r w:rsidR="00F57B6B">
        <w:t xml:space="preserve">avancerad </w:t>
      </w:r>
      <w:r w:rsidR="00C22E14" w:rsidRPr="00BB4C2C">
        <w:t xml:space="preserve">sökning, </w:t>
      </w:r>
      <w:r w:rsidR="00F57B6B">
        <w:t xml:space="preserve">utmanande </w:t>
      </w:r>
      <w:r w:rsidR="00C22E14" w:rsidRPr="00BB4C2C">
        <w:t>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7" w:name="_Toc414608477"/>
      <w:r w:rsidRPr="00BB4C2C">
        <w:t>Traditionell AI</w:t>
      </w:r>
      <w:bookmarkEnd w:id="7"/>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essa två subområden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8" w:name="_Toc414608478"/>
      <w:r w:rsidRPr="00BB4C2C">
        <w:t>Spel-AI</w:t>
      </w:r>
      <w:bookmarkEnd w:id="8"/>
    </w:p>
    <w:p w14:paraId="6655104D" w14:textId="37DB6E08" w:rsidR="00704951" w:rsidRPr="00BB4C2C" w:rsidRDefault="003F185F" w:rsidP="00704951">
      <w:pPr>
        <w:rPr>
          <w:b/>
          <w:i/>
          <w:color w:val="FF0000"/>
        </w:rPr>
      </w:pPr>
      <w:r>
        <w:t xml:space="preserve">Till skillnad från traditionell AI måste AI-system inom spel ta hänsyn till vilka resurser som användaren har, till </w:t>
      </w:r>
      <w:r w:rsidR="00E42013">
        <w:t xml:space="preserve">hur mycket </w:t>
      </w:r>
      <w:r w:rsidR="00CA768D">
        <w:t>processor</w:t>
      </w:r>
      <w:r w:rsidR="00E42013">
        <w:t>kraft</w:t>
      </w:r>
      <w:r w:rsidR="00CA768D">
        <w:t xml:space="preserve"> </w:t>
      </w:r>
      <w:r>
        <w:t xml:space="preserve">eller </w:t>
      </w:r>
      <w:r w:rsidR="00E42013">
        <w:t>minne</w:t>
      </w:r>
      <w:r w:rsidR="00CA768D">
        <w:t xml:space="preserve">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4B183908"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 xml:space="preserve">Oavsett om det är en hund som rör sig mellan två olika rum i ett hus, eller om det är en mer avancerad </w:t>
      </w:r>
      <w:r w:rsidR="00364DD8">
        <w:t xml:space="preserve">Non-Player Character </w:t>
      </w:r>
      <w:r w:rsidR="00A40217">
        <w:t>(</w:t>
      </w:r>
      <w:r w:rsidR="00364DD8">
        <w:t>NPC</w:t>
      </w:r>
      <w:r w:rsidR="00A40217">
        <w:t>)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w:t>
      </w:r>
      <w:r w:rsidR="00B462F4">
        <w:t xml:space="preserve">genren </w:t>
      </w:r>
      <w:r w:rsidR="009A2D32">
        <w:t>realtidstrategi (</w:t>
      </w:r>
      <w:r w:rsidR="00EC7705" w:rsidRPr="00BB4C2C">
        <w:t>RTS</w:t>
      </w:r>
      <w:r w:rsidR="009A2D32">
        <w:t>)</w:t>
      </w:r>
      <w:r w:rsidR="00D639D0" w:rsidRPr="00BB4C2C">
        <w:t xml:space="preserve"> </w:t>
      </w:r>
      <w:r w:rsidR="00EC7705" w:rsidRPr="00BB4C2C">
        <w:t>så som</w:t>
      </w:r>
      <w:r w:rsidR="00156E24">
        <w:t xml:space="preserve"> </w:t>
      </w:r>
      <w:r w:rsidR="00156E24">
        <w:rPr>
          <w:i/>
        </w:rPr>
        <w:t>Starcraft 2: Wings of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r w:rsidR="00156E24">
        <w:rPr>
          <w:i/>
        </w:rPr>
        <w:t xml:space="preserve">Warcraft 3: Reign of Chaos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9" w:name="_Toc414608479"/>
      <w:r w:rsidRPr="00BB4C2C">
        <w:t>Autonom</w:t>
      </w:r>
      <w:r w:rsidR="00D7111A" w:rsidRPr="00BB4C2C">
        <w:t xml:space="preserve"> a</w:t>
      </w:r>
      <w:r w:rsidR="009E541C" w:rsidRPr="00BB4C2C">
        <w:t>gent</w:t>
      </w:r>
      <w:bookmarkEnd w:id="9"/>
    </w:p>
    <w:p w14:paraId="0E84B746" w14:textId="77777777" w:rsidR="008218C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w:t>
      </w:r>
    </w:p>
    <w:p w14:paraId="5FBD0E0E" w14:textId="5C50BD27" w:rsidR="00271764" w:rsidRPr="00271764" w:rsidRDefault="0098411D" w:rsidP="00DA1C71">
      <w:r>
        <w:t xml:space="preserve">Ett beteenden är något som får agenten att utföra olika uppgifter i en miljö. Ett exempel på ett beteenden är att en </w:t>
      </w:r>
      <w:r w:rsidR="008218C4">
        <w:t>agent</w:t>
      </w:r>
      <w:r>
        <w:t xml:space="preserve"> </w:t>
      </w:r>
      <w:r w:rsidR="00D453F9">
        <w:t>närmar sig en farlig fiende</w:t>
      </w:r>
      <w:r>
        <w:t xml:space="preserve"> och beslutar sig för att</w:t>
      </w:r>
      <w:r w:rsidR="00D453F9">
        <w:t xml:space="preserve"> fly från den fienden</w:t>
      </w:r>
      <w:r>
        <w:t xml:space="preserve">.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r w:rsidRPr="00BB4C2C">
        <w:rPr>
          <w:i/>
        </w:rPr>
        <w:t>Steering Behaviors For Autonomous Characters</w:t>
      </w:r>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1B79A1">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113.25pt" o:ole="">
            <v:imagedata r:id="rId10" o:title=""/>
          </v:shape>
          <o:OLEObject Type="Embed" ProgID="Visio.Drawing.15" ShapeID="_x0000_i1025" DrawAspect="Content" ObjectID="_1488352841" r:id="rId11"/>
        </w:object>
      </w:r>
    </w:p>
    <w:p w14:paraId="4A27903E" w14:textId="294A859F" w:rsidR="00E61298" w:rsidRPr="00BB4C2C" w:rsidRDefault="00C11D84" w:rsidP="00076A48">
      <w:pPr>
        <w:pStyle w:val="Figurtext"/>
      </w:pPr>
      <w:bookmarkStart w:id="10" w:name="_Ref412106081"/>
      <w:r w:rsidRPr="00BB4C2C">
        <w:t>Ett beteendes</w:t>
      </w:r>
      <w:r w:rsidR="00F8542A">
        <w:t xml:space="preserve"> tre</w:t>
      </w:r>
      <w:r w:rsidRPr="00BB4C2C">
        <w:t xml:space="preserve"> lager</w:t>
      </w:r>
      <w:bookmarkEnd w:id="10"/>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1" w:name="_Toc414608480"/>
      <w:r>
        <w:t>Realtidstrategispel</w:t>
      </w:r>
      <w:bookmarkEnd w:id="11"/>
    </w:p>
    <w:p w14:paraId="642682A8" w14:textId="7489A0D0"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w:t>
      </w:r>
      <w:r w:rsidR="00293A8A">
        <w:fldChar w:fldCharType="begin"/>
      </w:r>
      <w:r w:rsidR="00293A8A">
        <w:instrText xml:space="preserve"> REF _Ref414586869 \n \h </w:instrText>
      </w:r>
      <w:r w:rsidR="00293A8A">
        <w:fldChar w:fldCharType="separate"/>
      </w:r>
      <w:r w:rsidR="001B79A1">
        <w:t>Figur 2</w:t>
      </w:r>
      <w:r w:rsidR="00293A8A">
        <w:fldChar w:fldCharType="end"/>
      </w:r>
      <w:r w:rsidR="00293A8A">
        <w:t xml:space="preserve"> </w:t>
      </w:r>
      <w:r w:rsidR="002F4494">
        <w:t xml:space="preserve">visar en skärmdump från </w:t>
      </w:r>
      <w:r w:rsidR="00293A8A">
        <w:t>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bookmarkStart w:id="12" w:name="_GoBack"/>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3" w:name="_Ref414586869"/>
      <w:bookmarkEnd w:id="12"/>
      <w:r>
        <w:t xml:space="preserve">Skärmdump från realtidstrategi-spelet: </w:t>
      </w:r>
      <w:r>
        <w:rPr>
          <w:i/>
        </w:rPr>
        <w:t>Starcraft 2: Wings of Libery</w:t>
      </w:r>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3"/>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7B8319E9"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 xml:space="preserve">enheterna som befinner sig omkring sig. Det går även att hantera en grupp som en enda stor enhet med hjälp av olika kombinationer av styrbeteenden för att på ett </w:t>
      </w:r>
      <w:r w:rsidR="00EF26AC">
        <w:t>naturligt</w:t>
      </w:r>
      <w:r w:rsidR="00904D6E">
        <w:t xml:space="preserve"> sätt få enheterna att navigera sig genom miljön.</w:t>
      </w:r>
    </w:p>
    <w:p w14:paraId="04952BF2" w14:textId="23C1691D" w:rsidR="00CB442F" w:rsidRPr="00BB4C2C" w:rsidRDefault="008F5BC2" w:rsidP="00CB442F">
      <w:pPr>
        <w:pStyle w:val="Rubrik2"/>
      </w:pPr>
      <w:bookmarkStart w:id="14" w:name="_Ref414269860"/>
      <w:bookmarkStart w:id="15" w:name="_Ref414269889"/>
      <w:bookmarkStart w:id="16" w:name="_Toc414608481"/>
      <w:r w:rsidRPr="00BB4C2C">
        <w:t>Styrbeteende</w:t>
      </w:r>
      <w:bookmarkEnd w:id="14"/>
      <w:bookmarkEnd w:id="15"/>
      <w:bookmarkEnd w:id="16"/>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r w:rsidR="00F138D4" w:rsidRPr="00BB4C2C">
        <w:rPr>
          <w:i/>
        </w:rPr>
        <w:t>Steering Behaviors For Autonomous Characters</w:t>
      </w:r>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7" w:name="_Toc414608482"/>
      <w:r w:rsidRPr="00BB4C2C">
        <w:t>Sök</w:t>
      </w:r>
      <w:bookmarkEnd w:id="17"/>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1B79A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styrbeteende är </w:t>
      </w:r>
      <w:r w:rsidR="007D3A15" w:rsidRPr="00BB4C2C">
        <w:lastRenderedPageBreak/>
        <w:t>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26" type="#_x0000_t75" style="width:125.45pt;height:183.25pt" o:ole="">
            <v:imagedata r:id="rId13" o:title=""/>
          </v:shape>
          <o:OLEObject Type="Embed" ProgID="Visio.Drawing.15" ShapeID="_x0000_i1026" DrawAspect="Content" ObjectID="_1488352842" r:id="rId14"/>
        </w:object>
      </w:r>
    </w:p>
    <w:p w14:paraId="526F177D" w14:textId="503CC073" w:rsidR="00A57083" w:rsidRDefault="00F15ABC" w:rsidP="000D479C">
      <w:pPr>
        <w:pStyle w:val="Figurtext"/>
      </w:pPr>
      <w:bookmarkStart w:id="18" w:name="_Ref414586943"/>
      <w:r>
        <w:rPr>
          <w:noProof/>
          <w:lang w:eastAsia="sv-SE"/>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5A7529" w:rsidRDefault="005A7529" w:rsidP="00340873">
                            <w:pPr>
                              <w:pStyle w:val="Kod"/>
                            </w:pPr>
                            <w:r>
                              <w:t>vector2D function seek(vector2D target)</w:t>
                            </w:r>
                          </w:p>
                          <w:p w14:paraId="4C6ED609" w14:textId="77777777" w:rsidR="005A7529" w:rsidRDefault="005A7529" w:rsidP="00340873">
                            <w:pPr>
                              <w:pStyle w:val="Kod"/>
                            </w:pPr>
                            <w:r>
                              <w:t>{</w:t>
                            </w:r>
                          </w:p>
                          <w:p w14:paraId="5315E319" w14:textId="77777777" w:rsidR="005A7529" w:rsidRDefault="005A7529" w:rsidP="00340873">
                            <w:pPr>
                              <w:pStyle w:val="Kod"/>
                            </w:pPr>
                            <w:r>
                              <w:tab/>
                              <w:t>var desiredVelocity = target - agentPosition;</w:t>
                            </w:r>
                          </w:p>
                          <w:p w14:paraId="09B6147F" w14:textId="77777777" w:rsidR="005A7529" w:rsidRDefault="005A7529" w:rsidP="00340873">
                            <w:pPr>
                              <w:pStyle w:val="Kod"/>
                            </w:pPr>
                            <w:r>
                              <w:tab/>
                              <w:t>var force = desiredVelocity - agentVelocity;</w:t>
                            </w:r>
                          </w:p>
                          <w:p w14:paraId="293CFA85" w14:textId="77777777" w:rsidR="005A7529" w:rsidRDefault="005A7529" w:rsidP="00340873">
                            <w:pPr>
                              <w:pStyle w:val="Kod"/>
                            </w:pPr>
                            <w:r>
                              <w:tab/>
                              <w:t>return force;</w:t>
                            </w:r>
                          </w:p>
                          <w:p w14:paraId="643E0D30" w14:textId="40484430" w:rsidR="005A7529" w:rsidRDefault="005A7529"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5A7529" w:rsidRDefault="005A7529" w:rsidP="00340873">
                      <w:pPr>
                        <w:pStyle w:val="Kod"/>
                      </w:pPr>
                      <w:r>
                        <w:t>vector2D function seek(vector2D target)</w:t>
                      </w:r>
                    </w:p>
                    <w:p w14:paraId="4C6ED609" w14:textId="77777777" w:rsidR="005A7529" w:rsidRDefault="005A7529" w:rsidP="00340873">
                      <w:pPr>
                        <w:pStyle w:val="Kod"/>
                      </w:pPr>
                      <w:r>
                        <w:t>{</w:t>
                      </w:r>
                    </w:p>
                    <w:p w14:paraId="5315E319" w14:textId="77777777" w:rsidR="005A7529" w:rsidRDefault="005A7529" w:rsidP="00340873">
                      <w:pPr>
                        <w:pStyle w:val="Kod"/>
                      </w:pPr>
                      <w:r>
                        <w:tab/>
                        <w:t>var desiredVelocity = target - agentPosition;</w:t>
                      </w:r>
                    </w:p>
                    <w:p w14:paraId="09B6147F" w14:textId="77777777" w:rsidR="005A7529" w:rsidRDefault="005A7529" w:rsidP="00340873">
                      <w:pPr>
                        <w:pStyle w:val="Kod"/>
                      </w:pPr>
                      <w:r>
                        <w:tab/>
                        <w:t>var force = desiredVelocity - agentVelocity;</w:t>
                      </w:r>
                    </w:p>
                    <w:p w14:paraId="293CFA85" w14:textId="77777777" w:rsidR="005A7529" w:rsidRDefault="005A7529" w:rsidP="00340873">
                      <w:pPr>
                        <w:pStyle w:val="Kod"/>
                      </w:pPr>
                      <w:r>
                        <w:tab/>
                        <w:t>return force;</w:t>
                      </w:r>
                    </w:p>
                    <w:p w14:paraId="643E0D30" w14:textId="40484430" w:rsidR="005A7529" w:rsidRDefault="005A7529" w:rsidP="00340873">
                      <w:pPr>
                        <w:pStyle w:val="Kod"/>
                      </w:pPr>
                      <w:r>
                        <w:t>}</w:t>
                      </w:r>
                    </w:p>
                  </w:txbxContent>
                </v:textbox>
                <w10:wrap type="topAndBottom"/>
              </v:shape>
            </w:pict>
          </mc:Fallback>
        </mc:AlternateContent>
      </w:r>
      <w:r w:rsidR="00685621">
        <w:t>S</w:t>
      </w:r>
      <w:r w:rsidR="000D479C">
        <w:t>ökbeteende</w:t>
      </w:r>
      <w:r w:rsidR="00562558">
        <w:t>t</w:t>
      </w:r>
      <w:bookmarkEnd w:id="18"/>
    </w:p>
    <w:p w14:paraId="2DB9EAC5" w14:textId="19E2CA0C" w:rsidR="005B3996" w:rsidRPr="005B3996" w:rsidRDefault="00BE266A" w:rsidP="00BE266A">
      <w:pPr>
        <w:pStyle w:val="Pseudokod"/>
      </w:pPr>
      <w:r>
        <w:t>Pseudokod för sökningsbeteendet</w:t>
      </w:r>
      <w:r w:rsidR="0064361A">
        <w:t>.</w:t>
      </w:r>
    </w:p>
    <w:p w14:paraId="19E6EEE2" w14:textId="6223CA33" w:rsidR="0029103A" w:rsidRPr="00BB4C2C" w:rsidRDefault="00092C02" w:rsidP="0029103A">
      <w:pPr>
        <w:pStyle w:val="Rubrik3"/>
      </w:pPr>
      <w:bookmarkStart w:id="19" w:name="_Toc414608483"/>
      <w:r w:rsidRPr="00BB4C2C">
        <w:t>Ankomst</w:t>
      </w:r>
      <w:bookmarkEnd w:id="19"/>
    </w:p>
    <w:p w14:paraId="3379CD6A" w14:textId="1D9E29DF"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9E4B0E">
        <w:t xml:space="preserve"> att sakta ner när </w:t>
      </w:r>
      <w:r w:rsidR="00B91BBE">
        <w:t>agenten</w:t>
      </w:r>
      <w:r w:rsidR="009E4B0E">
        <w:t xml:space="preserve"> närmar</w:t>
      </w:r>
      <w:r w:rsidR="00A84AD3" w:rsidRPr="00BB4C2C">
        <w:t xml:space="preserve"> sig </w:t>
      </w:r>
      <w:r w:rsidR="00B91BBE">
        <w:t xml:space="preserve">sitt </w:t>
      </w:r>
      <w:r w:rsidR="00EB7018">
        <w:t>målet</w:t>
      </w:r>
      <w:r w:rsidR="00623002">
        <w:t xml:space="preserve"> (se </w:t>
      </w:r>
      <w:r w:rsidR="00623002">
        <w:fldChar w:fldCharType="begin"/>
      </w:r>
      <w:r w:rsidR="00623002">
        <w:instrText xml:space="preserve"> REF _Ref414587001 \n \h </w:instrText>
      </w:r>
      <w:r w:rsidR="00623002">
        <w:fldChar w:fldCharType="separate"/>
      </w:r>
      <w:r w:rsidR="001B79A1">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7" type="#_x0000_t75" style="width:126.85pt;height:203.2pt" o:ole="">
            <v:imagedata r:id="rId15" o:title=""/>
          </v:shape>
          <o:OLEObject Type="Embed" ProgID="Visio.Drawing.15" ShapeID="_x0000_i1027" DrawAspect="Content" ObjectID="_1488352843" r:id="rId16"/>
        </w:object>
      </w:r>
    </w:p>
    <w:p w14:paraId="15D7EB3C" w14:textId="3584BCF5" w:rsidR="00CC3E8B" w:rsidRDefault="00CC3E8B" w:rsidP="00CC3E8B">
      <w:pPr>
        <w:pStyle w:val="Figurtext"/>
        <w:rPr>
          <w:lang w:val="en-US"/>
        </w:rPr>
      </w:pPr>
      <w:bookmarkStart w:id="20" w:name="_Ref414587001"/>
      <w:r>
        <w:rPr>
          <w:lang w:val="en-US"/>
        </w:rPr>
        <w:t>Ankomstbeteende</w:t>
      </w:r>
      <w:r w:rsidR="0003310B">
        <w:rPr>
          <w:lang w:val="en-US"/>
        </w:rPr>
        <w:t>t</w:t>
      </w:r>
      <w:bookmarkEnd w:id="20"/>
    </w:p>
    <w:p w14:paraId="4EAB21BD" w14:textId="0C89B49E" w:rsidR="00340873" w:rsidRPr="00340873" w:rsidRDefault="00340873" w:rsidP="00435A24">
      <w:pPr>
        <w:pStyle w:val="Pseudokod"/>
        <w:rPr>
          <w:lang w:val="en-US"/>
        </w:rPr>
      </w:pPr>
      <w:r w:rsidRPr="00340873">
        <w:rPr>
          <w:noProof/>
          <w:lang w:eastAsia="sv-SE"/>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5A7529" w:rsidRPr="00340873" w:rsidRDefault="005A7529" w:rsidP="00340873">
                            <w:pPr>
                              <w:pStyle w:val="Kod"/>
                            </w:pPr>
                            <w:r w:rsidRPr="00340873">
                              <w:t>vector2D function arrive(vector2D target, float slowingDistance)</w:t>
                            </w:r>
                          </w:p>
                          <w:p w14:paraId="0B104019" w14:textId="77777777" w:rsidR="005A7529" w:rsidRPr="00340873" w:rsidRDefault="005A7529" w:rsidP="00340873">
                            <w:pPr>
                              <w:pStyle w:val="Kod"/>
                            </w:pPr>
                            <w:r w:rsidRPr="00340873">
                              <w:t>{</w:t>
                            </w:r>
                          </w:p>
                          <w:p w14:paraId="0977BB1A" w14:textId="77777777" w:rsidR="005A7529" w:rsidRPr="00340873" w:rsidRDefault="005A7529" w:rsidP="00340873">
                            <w:pPr>
                              <w:pStyle w:val="Kod"/>
                            </w:pPr>
                            <w:r w:rsidRPr="00340873">
                              <w:tab/>
                              <w:t>var offset = target - agentPosition;</w:t>
                            </w:r>
                          </w:p>
                          <w:p w14:paraId="51519AE1" w14:textId="77777777" w:rsidR="005A7529" w:rsidRPr="00340873" w:rsidRDefault="005A7529" w:rsidP="00340873">
                            <w:pPr>
                              <w:pStyle w:val="Kod"/>
                            </w:pPr>
                            <w:r w:rsidRPr="00340873">
                              <w:tab/>
                              <w:t>var magnitude = offset.magnitude;</w:t>
                            </w:r>
                          </w:p>
                          <w:p w14:paraId="42AF79B0" w14:textId="77777777" w:rsidR="005A7529" w:rsidRPr="00340873" w:rsidRDefault="005A7529" w:rsidP="00340873">
                            <w:pPr>
                              <w:pStyle w:val="Kod"/>
                            </w:pPr>
                            <w:r w:rsidRPr="00340873">
                              <w:tab/>
                            </w:r>
                          </w:p>
                          <w:p w14:paraId="60DC2782" w14:textId="1E678AE5" w:rsidR="005A7529" w:rsidRPr="00340873" w:rsidRDefault="005A7529" w:rsidP="00340873">
                            <w:pPr>
                              <w:pStyle w:val="Kod"/>
                            </w:pPr>
                            <w:r w:rsidRPr="00340873">
                              <w:tab/>
                              <w:t>float rampedSpeed = agentMaxVelocity * (magnitude / slowingDistance);</w:t>
                            </w:r>
                          </w:p>
                          <w:p w14:paraId="78E48682" w14:textId="58A3482D" w:rsidR="005A7529" w:rsidRPr="00340873" w:rsidRDefault="005A7529" w:rsidP="00340873">
                            <w:pPr>
                              <w:pStyle w:val="Kod"/>
                            </w:pPr>
                            <w:r w:rsidRPr="00340873">
                              <w:tab/>
                              <w:t xml:space="preserve">float </w:t>
                            </w:r>
                            <w:r>
                              <w:t xml:space="preserve">clippedSpeed = min(rampedSpeed, </w:t>
                            </w:r>
                            <w:r w:rsidRPr="00340873">
                              <w:t>agentMaxVelocity);</w:t>
                            </w:r>
                          </w:p>
                          <w:p w14:paraId="720912B9" w14:textId="77777777" w:rsidR="005A7529" w:rsidRPr="00340873" w:rsidRDefault="005A7529" w:rsidP="00340873">
                            <w:pPr>
                              <w:pStyle w:val="Kod"/>
                            </w:pPr>
                            <w:r w:rsidRPr="00340873">
                              <w:tab/>
                              <w:t>var desiredVelocity = (clippedSpeed / magnitude) * offset;</w:t>
                            </w:r>
                          </w:p>
                          <w:p w14:paraId="612039D1" w14:textId="77777777" w:rsidR="005A7529" w:rsidRPr="00340873" w:rsidRDefault="005A7529" w:rsidP="00340873">
                            <w:pPr>
                              <w:pStyle w:val="Kod"/>
                            </w:pPr>
                            <w:r w:rsidRPr="00340873">
                              <w:tab/>
                            </w:r>
                          </w:p>
                          <w:p w14:paraId="2C56F572" w14:textId="77777777" w:rsidR="005A7529" w:rsidRPr="00340873" w:rsidRDefault="005A7529" w:rsidP="00340873">
                            <w:pPr>
                              <w:pStyle w:val="Kod"/>
                            </w:pPr>
                            <w:r w:rsidRPr="00340873">
                              <w:tab/>
                              <w:t>var force = desiredVelocity - agentVelocity;</w:t>
                            </w:r>
                          </w:p>
                          <w:p w14:paraId="1F12ED2F" w14:textId="77777777" w:rsidR="005A7529" w:rsidRPr="00340873" w:rsidRDefault="005A7529" w:rsidP="00340873">
                            <w:pPr>
                              <w:pStyle w:val="Kod"/>
                            </w:pPr>
                            <w:r w:rsidRPr="00340873">
                              <w:tab/>
                              <w:t>return force;</w:t>
                            </w:r>
                          </w:p>
                          <w:p w14:paraId="1AB5C6F2" w14:textId="5A1AB149" w:rsidR="005A7529" w:rsidRPr="00340873" w:rsidRDefault="005A7529"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5A7529" w:rsidRPr="00340873" w:rsidRDefault="005A7529" w:rsidP="00340873">
                      <w:pPr>
                        <w:pStyle w:val="Kod"/>
                      </w:pPr>
                      <w:r w:rsidRPr="00340873">
                        <w:t>vector2D function arrive(vector2D target, float slowingDistance)</w:t>
                      </w:r>
                    </w:p>
                    <w:p w14:paraId="0B104019" w14:textId="77777777" w:rsidR="005A7529" w:rsidRPr="00340873" w:rsidRDefault="005A7529" w:rsidP="00340873">
                      <w:pPr>
                        <w:pStyle w:val="Kod"/>
                      </w:pPr>
                      <w:r w:rsidRPr="00340873">
                        <w:t>{</w:t>
                      </w:r>
                    </w:p>
                    <w:p w14:paraId="0977BB1A" w14:textId="77777777" w:rsidR="005A7529" w:rsidRPr="00340873" w:rsidRDefault="005A7529" w:rsidP="00340873">
                      <w:pPr>
                        <w:pStyle w:val="Kod"/>
                      </w:pPr>
                      <w:r w:rsidRPr="00340873">
                        <w:tab/>
                        <w:t>var offset = target - agentPosition;</w:t>
                      </w:r>
                    </w:p>
                    <w:p w14:paraId="51519AE1" w14:textId="77777777" w:rsidR="005A7529" w:rsidRPr="00340873" w:rsidRDefault="005A7529" w:rsidP="00340873">
                      <w:pPr>
                        <w:pStyle w:val="Kod"/>
                      </w:pPr>
                      <w:r w:rsidRPr="00340873">
                        <w:tab/>
                        <w:t>var magnitude = offset.magnitude;</w:t>
                      </w:r>
                    </w:p>
                    <w:p w14:paraId="42AF79B0" w14:textId="77777777" w:rsidR="005A7529" w:rsidRPr="00340873" w:rsidRDefault="005A7529" w:rsidP="00340873">
                      <w:pPr>
                        <w:pStyle w:val="Kod"/>
                      </w:pPr>
                      <w:r w:rsidRPr="00340873">
                        <w:tab/>
                      </w:r>
                    </w:p>
                    <w:p w14:paraId="60DC2782" w14:textId="1E678AE5" w:rsidR="005A7529" w:rsidRPr="00340873" w:rsidRDefault="005A7529" w:rsidP="00340873">
                      <w:pPr>
                        <w:pStyle w:val="Kod"/>
                      </w:pPr>
                      <w:r w:rsidRPr="00340873">
                        <w:tab/>
                        <w:t>float rampedSpeed = agentMaxVelocity * (magnitude / slowingDistance);</w:t>
                      </w:r>
                    </w:p>
                    <w:p w14:paraId="78E48682" w14:textId="58A3482D" w:rsidR="005A7529" w:rsidRPr="00340873" w:rsidRDefault="005A7529" w:rsidP="00340873">
                      <w:pPr>
                        <w:pStyle w:val="Kod"/>
                      </w:pPr>
                      <w:r w:rsidRPr="00340873">
                        <w:tab/>
                        <w:t xml:space="preserve">float </w:t>
                      </w:r>
                      <w:r>
                        <w:t xml:space="preserve">clippedSpeed = min(rampedSpeed, </w:t>
                      </w:r>
                      <w:r w:rsidRPr="00340873">
                        <w:t>agentMaxVelocity);</w:t>
                      </w:r>
                    </w:p>
                    <w:p w14:paraId="720912B9" w14:textId="77777777" w:rsidR="005A7529" w:rsidRPr="00340873" w:rsidRDefault="005A7529" w:rsidP="00340873">
                      <w:pPr>
                        <w:pStyle w:val="Kod"/>
                      </w:pPr>
                      <w:r w:rsidRPr="00340873">
                        <w:tab/>
                        <w:t>var desiredVelocity = (clippedSpeed / magnitude) * offset;</w:t>
                      </w:r>
                    </w:p>
                    <w:p w14:paraId="612039D1" w14:textId="77777777" w:rsidR="005A7529" w:rsidRPr="00340873" w:rsidRDefault="005A7529" w:rsidP="00340873">
                      <w:pPr>
                        <w:pStyle w:val="Kod"/>
                      </w:pPr>
                      <w:r w:rsidRPr="00340873">
                        <w:tab/>
                      </w:r>
                    </w:p>
                    <w:p w14:paraId="2C56F572" w14:textId="77777777" w:rsidR="005A7529" w:rsidRPr="00340873" w:rsidRDefault="005A7529" w:rsidP="00340873">
                      <w:pPr>
                        <w:pStyle w:val="Kod"/>
                      </w:pPr>
                      <w:r w:rsidRPr="00340873">
                        <w:tab/>
                        <w:t>var force = desiredVelocity - agentVelocity;</w:t>
                      </w:r>
                    </w:p>
                    <w:p w14:paraId="1F12ED2F" w14:textId="77777777" w:rsidR="005A7529" w:rsidRPr="00340873" w:rsidRDefault="005A7529" w:rsidP="00340873">
                      <w:pPr>
                        <w:pStyle w:val="Kod"/>
                      </w:pPr>
                      <w:r w:rsidRPr="00340873">
                        <w:tab/>
                        <w:t>return force;</w:t>
                      </w:r>
                    </w:p>
                    <w:p w14:paraId="1AB5C6F2" w14:textId="5A1AB149" w:rsidR="005A7529" w:rsidRPr="00340873" w:rsidRDefault="005A7529" w:rsidP="00340873">
                      <w:pPr>
                        <w:pStyle w:val="Kod"/>
                      </w:pPr>
                      <w:r w:rsidRPr="00340873">
                        <w:t>}</w:t>
                      </w:r>
                    </w:p>
                  </w:txbxContent>
                </v:textbox>
                <w10:wrap type="topAndBottom"/>
              </v:shape>
            </w:pict>
          </mc:Fallback>
        </mc:AlternateContent>
      </w:r>
      <w:r w:rsidR="00435A24">
        <w:rPr>
          <w:lang w:val="en-US"/>
        </w:rPr>
        <w:t>Pseudokod för ankomstbeteendet</w:t>
      </w:r>
      <w:r w:rsidR="0064361A">
        <w:rPr>
          <w:lang w:val="en-US"/>
        </w:rPr>
        <w:t>.</w:t>
      </w:r>
    </w:p>
    <w:p w14:paraId="7B448AA7" w14:textId="2301B4A0" w:rsidR="008261E8" w:rsidRPr="00BB4C2C" w:rsidRDefault="000F3C38" w:rsidP="00FB5EAD">
      <w:pPr>
        <w:pStyle w:val="Rubrik3"/>
      </w:pPr>
      <w:bookmarkStart w:id="21" w:name="_Toc414608484"/>
      <w:r w:rsidRPr="00BB4C2C">
        <w:t>Väggundvikande</w:t>
      </w:r>
      <w:bookmarkEnd w:id="21"/>
    </w:p>
    <w:p w14:paraId="2D6FB359" w14:textId="77777777" w:rsidR="00A44EB3"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 xml:space="preserve">Om en avkännare korsar en vägg beräknas en styrkraft genom att beräkna hur mycket avkännaren har penetrerat väggen och sedan skapa en kraft </w:t>
      </w:r>
      <w:r w:rsidR="005F6F99">
        <w:t>i väggens normalriktning beroende på hur långt avkännaren penetrerade väggen</w:t>
      </w:r>
      <w:r w:rsidR="00782039">
        <w:t xml:space="preserve"> (se </w:t>
      </w:r>
      <w:r w:rsidR="00782039">
        <w:fldChar w:fldCharType="begin"/>
      </w:r>
      <w:r w:rsidR="00782039">
        <w:instrText xml:space="preserve"> REF _Ref414587021 \n \h </w:instrText>
      </w:r>
      <w:r w:rsidR="00782039">
        <w:fldChar w:fldCharType="separate"/>
      </w:r>
      <w:r w:rsidR="001B79A1">
        <w:t>Figur 5</w:t>
      </w:r>
      <w:r w:rsidR="00782039">
        <w:fldChar w:fldCharType="end"/>
      </w:r>
      <w:r w:rsidR="00782039">
        <w:t>)</w:t>
      </w:r>
      <w:r w:rsidR="0010621D" w:rsidRPr="00BB4C2C">
        <w:t>.</w:t>
      </w:r>
    </w:p>
    <w:p w14:paraId="7D7CEE2F" w14:textId="414401BA" w:rsidR="00A44EB3" w:rsidRDefault="000E42D8" w:rsidP="00151899">
      <w:r>
        <w:t>Denna typ av teknik för att undvika väggar går även att använda för att undvika vanliga objekt i en miljö i o</w:t>
      </w:r>
      <w:r w:rsidR="001D3230">
        <w:t xml:space="preserve">ch med att tekniken endast </w:t>
      </w:r>
      <w:r w:rsidR="00023261">
        <w:t>tittar</w:t>
      </w:r>
      <w:r w:rsidR="00684181">
        <w:t xml:space="preserve"> </w:t>
      </w:r>
      <w:r>
        <w:t xml:space="preserve">om en </w:t>
      </w:r>
      <w:r w:rsidR="002D0245" w:rsidRPr="00BB4C2C">
        <w:t>avkännar</w:t>
      </w:r>
      <w:r w:rsidR="002D0245">
        <w:t>e</w:t>
      </w:r>
      <w:r w:rsidR="002D0245" w:rsidRPr="00BB4C2C">
        <w:t xml:space="preserve"> </w:t>
      </w:r>
      <w:r>
        <w:t xml:space="preserve">har korsat en linje. Det ger möjligheten att skapa objekt (exempelvis cirkel- och rektangel-formade objekt) </w:t>
      </w:r>
      <w:r w:rsidR="009D783D">
        <w:t xml:space="preserve">av en mängd linjer </w:t>
      </w:r>
      <w:r>
        <w:t>i en miljö</w:t>
      </w:r>
      <w:r w:rsidR="00A21043">
        <w:t xml:space="preserve"> som en agent </w:t>
      </w:r>
      <w:r w:rsidR="009D783D">
        <w:t xml:space="preserve">kan </w:t>
      </w:r>
      <w:r w:rsidR="00A21043">
        <w:t>undvi</w:t>
      </w:r>
      <w:r w:rsidR="009D783D">
        <w:t xml:space="preserve">ka </w:t>
      </w:r>
      <w:r w:rsidR="00A21043">
        <w:t>kollision med</w:t>
      </w:r>
      <w:r w:rsidR="00A44EB3">
        <w:t>.</w:t>
      </w:r>
    </w:p>
    <w:p w14:paraId="105BC70D" w14:textId="41277E1D" w:rsidR="00CC3E8B" w:rsidRDefault="00670187" w:rsidP="00670187">
      <w:pPr>
        <w:pStyle w:val="Figur"/>
      </w:pPr>
      <w:r>
        <w:object w:dxaOrig="4036" w:dyaOrig="1981" w14:anchorId="7E2DE141">
          <v:shape id="_x0000_i1028" type="#_x0000_t75" style="width:201.8pt;height:99.15pt" o:ole="">
            <v:imagedata r:id="rId17" o:title=""/>
          </v:shape>
          <o:OLEObject Type="Embed" ProgID="Visio.Drawing.15" ShapeID="_x0000_i1028" DrawAspect="Content" ObjectID="_1488352844" r:id="rId18"/>
        </w:object>
      </w:r>
    </w:p>
    <w:p w14:paraId="0DDF8B15" w14:textId="0F0682D4" w:rsidR="00670187" w:rsidRDefault="00670187" w:rsidP="00670187">
      <w:pPr>
        <w:pStyle w:val="Figurtext"/>
        <w:rPr>
          <w:lang w:val="en-US"/>
        </w:rPr>
      </w:pPr>
      <w:bookmarkStart w:id="22" w:name="_Ref414587021"/>
      <w:r>
        <w:rPr>
          <w:lang w:val="en-US"/>
        </w:rPr>
        <w:t>Väggundvikelsebeteendet</w:t>
      </w:r>
      <w:bookmarkEnd w:id="22"/>
    </w:p>
    <w:p w14:paraId="57B5464F" w14:textId="5289D3A8" w:rsidR="00435A24" w:rsidRPr="00435A24" w:rsidRDefault="00435A24" w:rsidP="00435A24">
      <w:pPr>
        <w:pStyle w:val="Pseudokod"/>
        <w:rPr>
          <w:lang w:val="en-US"/>
        </w:rPr>
      </w:pPr>
      <w:r w:rsidRPr="00435A24">
        <w:rPr>
          <w:noProof/>
          <w:lang w:eastAsia="sv-SE"/>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5A7529" w:rsidRDefault="005A7529" w:rsidP="00F15ABC">
                            <w:pPr>
                              <w:pStyle w:val="Kod"/>
                            </w:pPr>
                            <w:r>
                              <w:t>vector2D function wallAvoidance(array&lt;wall&gt; walls)</w:t>
                            </w:r>
                          </w:p>
                          <w:p w14:paraId="4787A26D" w14:textId="77777777" w:rsidR="005A7529" w:rsidRDefault="005A7529" w:rsidP="00F15ABC">
                            <w:pPr>
                              <w:pStyle w:val="Kod"/>
                            </w:pPr>
                            <w:r>
                              <w:t>{</w:t>
                            </w:r>
                          </w:p>
                          <w:p w14:paraId="396F0624" w14:textId="77777777" w:rsidR="005A7529" w:rsidRDefault="005A7529" w:rsidP="00F15ABC">
                            <w:pPr>
                              <w:pStyle w:val="Kod"/>
                            </w:pPr>
                            <w:r>
                              <w:tab/>
                              <w:t>var force;</w:t>
                            </w:r>
                          </w:p>
                          <w:p w14:paraId="734B650C" w14:textId="6815E075" w:rsidR="005A7529" w:rsidRDefault="005A7529" w:rsidP="00F15ABC">
                            <w:pPr>
                              <w:pStyle w:val="Kod"/>
                            </w:pPr>
                            <w:r>
                              <w:tab/>
                              <w:t>var closestWall = -1;</w:t>
                            </w:r>
                          </w:p>
                          <w:p w14:paraId="2E7072A0" w14:textId="77777777" w:rsidR="005A7529" w:rsidRDefault="005A7529" w:rsidP="00F15ABC">
                            <w:pPr>
                              <w:pStyle w:val="Kod"/>
                            </w:pPr>
                            <w:r>
                              <w:tab/>
                              <w:t>var intersectionPoint;</w:t>
                            </w:r>
                          </w:p>
                          <w:p w14:paraId="2AEA21F1" w14:textId="77777777" w:rsidR="005A7529" w:rsidRDefault="005A7529" w:rsidP="00F15ABC">
                            <w:pPr>
                              <w:pStyle w:val="Kod"/>
                            </w:pPr>
                            <w:r>
                              <w:tab/>
                              <w:t>var closestPoint;</w:t>
                            </w:r>
                          </w:p>
                          <w:p w14:paraId="7324EEC4" w14:textId="77777777" w:rsidR="005A7529" w:rsidRDefault="005A7529" w:rsidP="00F15ABC">
                            <w:pPr>
                              <w:pStyle w:val="Kod"/>
                            </w:pPr>
                            <w:r>
                              <w:tab/>
                              <w:t>var distanceToThisIntersection = 0;</w:t>
                            </w:r>
                          </w:p>
                          <w:p w14:paraId="6AE8DBB2" w14:textId="77777777" w:rsidR="005A7529" w:rsidRDefault="005A7529" w:rsidP="00F15ABC">
                            <w:pPr>
                              <w:pStyle w:val="Kod"/>
                            </w:pPr>
                            <w:r>
                              <w:tab/>
                              <w:t>var distanceToClosestIntersection = MaxNumber;</w:t>
                            </w:r>
                          </w:p>
                          <w:p w14:paraId="02413DAB" w14:textId="77777777" w:rsidR="005A7529" w:rsidRDefault="005A7529" w:rsidP="00F15ABC">
                            <w:pPr>
                              <w:pStyle w:val="Kod"/>
                            </w:pPr>
                            <w:r>
                              <w:tab/>
                            </w:r>
                          </w:p>
                          <w:p w14:paraId="1BE7824B" w14:textId="3EAED290" w:rsidR="005A7529" w:rsidRDefault="005A7529" w:rsidP="00F15ABC">
                            <w:pPr>
                              <w:pStyle w:val="Kod"/>
                            </w:pPr>
                            <w:r>
                              <w:tab/>
                              <w:t>foreach(</w:t>
                            </w:r>
                            <w:r w:rsidR="004B50E7">
                              <w:t>probe in agentProbes</w:t>
                            </w:r>
                            <w:r>
                              <w:t>)</w:t>
                            </w:r>
                          </w:p>
                          <w:p w14:paraId="1B7E416E" w14:textId="77777777" w:rsidR="005A7529" w:rsidRDefault="005A7529" w:rsidP="00F15ABC">
                            <w:pPr>
                              <w:pStyle w:val="Kod"/>
                            </w:pPr>
                            <w:r>
                              <w:tab/>
                              <w:t>{</w:t>
                            </w:r>
                          </w:p>
                          <w:p w14:paraId="55A0DCB2" w14:textId="77777777" w:rsidR="005A7529" w:rsidRDefault="005A7529" w:rsidP="00F15ABC">
                            <w:pPr>
                              <w:pStyle w:val="Kod"/>
                            </w:pPr>
                            <w:r>
                              <w:tab/>
                            </w:r>
                            <w:r>
                              <w:tab/>
                              <w:t>foreach(wall in walls)</w:t>
                            </w:r>
                          </w:p>
                          <w:p w14:paraId="173F7A4C" w14:textId="77777777" w:rsidR="005A7529" w:rsidRDefault="005A7529" w:rsidP="00F15ABC">
                            <w:pPr>
                              <w:pStyle w:val="Kod"/>
                            </w:pPr>
                            <w:r>
                              <w:tab/>
                            </w:r>
                            <w:r>
                              <w:tab/>
                              <w:t>{</w:t>
                            </w:r>
                          </w:p>
                          <w:p w14:paraId="79438315" w14:textId="4ACC2E68" w:rsidR="005A7529" w:rsidRDefault="005A7529" w:rsidP="00F15ABC">
                            <w:pPr>
                              <w:pStyle w:val="Kod"/>
                            </w:pPr>
                            <w:r>
                              <w:tab/>
                            </w:r>
                            <w:r>
                              <w:tab/>
                            </w:r>
                            <w:r>
                              <w:tab/>
                              <w:t xml:space="preserve">if(lineIntersection(agentPosition, </w:t>
                            </w:r>
                            <w:r w:rsidR="004B50E7">
                              <w:t>probe</w:t>
                            </w:r>
                            <w:r>
                              <w:t>, wall.from, wall.to,</w:t>
                            </w:r>
                          </w:p>
                          <w:p w14:paraId="2E08B5CA" w14:textId="77777777" w:rsidR="005A7529" w:rsidRDefault="005A7529" w:rsidP="00F15ABC">
                            <w:pPr>
                              <w:pStyle w:val="Kod"/>
                            </w:pPr>
                            <w:r>
                              <w:tab/>
                            </w:r>
                            <w:r>
                              <w:tab/>
                            </w:r>
                            <w:r>
                              <w:tab/>
                            </w:r>
                            <w:r>
                              <w:tab/>
                            </w:r>
                            <w:r>
                              <w:tab/>
                              <w:t>distanceToThisIntersection, intersectionPoint)</w:t>
                            </w:r>
                          </w:p>
                          <w:p w14:paraId="1F32D549" w14:textId="77777777" w:rsidR="005A7529" w:rsidRDefault="005A7529" w:rsidP="00F15ABC">
                            <w:pPr>
                              <w:pStyle w:val="Kod"/>
                            </w:pPr>
                            <w:r>
                              <w:tab/>
                            </w:r>
                            <w:r>
                              <w:tab/>
                            </w:r>
                            <w:r>
                              <w:tab/>
                              <w:t>{</w:t>
                            </w:r>
                          </w:p>
                          <w:p w14:paraId="7C2D0F42" w14:textId="77777777" w:rsidR="005A7529" w:rsidRDefault="005A7529" w:rsidP="00F15ABC">
                            <w:pPr>
                              <w:pStyle w:val="Kod"/>
                            </w:pPr>
                            <w:r>
                              <w:tab/>
                            </w:r>
                            <w:r>
                              <w:tab/>
                            </w:r>
                            <w:r>
                              <w:tab/>
                            </w:r>
                            <w:r>
                              <w:tab/>
                              <w:t>if(distanceToThisIntersection &lt; distanceToClosestIntersection)</w:t>
                            </w:r>
                          </w:p>
                          <w:p w14:paraId="67AF4A97" w14:textId="77777777" w:rsidR="005A7529" w:rsidRDefault="005A7529" w:rsidP="00F15ABC">
                            <w:pPr>
                              <w:pStyle w:val="Kod"/>
                            </w:pPr>
                            <w:r>
                              <w:tab/>
                            </w:r>
                            <w:r>
                              <w:tab/>
                            </w:r>
                            <w:r>
                              <w:tab/>
                            </w:r>
                            <w:r>
                              <w:tab/>
                              <w:t>{</w:t>
                            </w:r>
                          </w:p>
                          <w:p w14:paraId="3C95D80F" w14:textId="77777777" w:rsidR="005A7529" w:rsidRDefault="005A7529" w:rsidP="00F15ABC">
                            <w:pPr>
                              <w:pStyle w:val="Kod"/>
                              <w:ind w:left="3600"/>
                            </w:pPr>
                            <w:r>
                              <w:t>distanceToClosestIntersection =</w:t>
                            </w:r>
                          </w:p>
                          <w:p w14:paraId="4ACD672F" w14:textId="5B8E7C9C" w:rsidR="005A7529" w:rsidRDefault="005A7529" w:rsidP="00F15ABC">
                            <w:pPr>
                              <w:pStyle w:val="Kod"/>
                              <w:ind w:left="5760"/>
                            </w:pPr>
                            <w:r>
                              <w:t>distanceToThisIntersection;</w:t>
                            </w:r>
                          </w:p>
                          <w:p w14:paraId="44FC583B" w14:textId="77777777" w:rsidR="005A7529" w:rsidRDefault="005A7529" w:rsidP="00F15ABC">
                            <w:pPr>
                              <w:pStyle w:val="Kod"/>
                            </w:pPr>
                            <w:r>
                              <w:tab/>
                            </w:r>
                            <w:r>
                              <w:tab/>
                            </w:r>
                            <w:r>
                              <w:tab/>
                            </w:r>
                            <w:r>
                              <w:tab/>
                            </w:r>
                            <w:r>
                              <w:tab/>
                              <w:t>closestWall = wall;</w:t>
                            </w:r>
                          </w:p>
                          <w:p w14:paraId="1FD1A754" w14:textId="77777777" w:rsidR="005A7529" w:rsidRDefault="005A7529" w:rsidP="00F15ABC">
                            <w:pPr>
                              <w:pStyle w:val="Kod"/>
                            </w:pPr>
                            <w:r>
                              <w:tab/>
                            </w:r>
                            <w:r>
                              <w:tab/>
                            </w:r>
                            <w:r>
                              <w:tab/>
                            </w:r>
                            <w:r>
                              <w:tab/>
                            </w:r>
                            <w:r>
                              <w:tab/>
                              <w:t>closestPoint = intersectionPoint;</w:t>
                            </w:r>
                          </w:p>
                          <w:p w14:paraId="490CF777" w14:textId="77777777" w:rsidR="005A7529" w:rsidRDefault="005A7529" w:rsidP="00F15ABC">
                            <w:pPr>
                              <w:pStyle w:val="Kod"/>
                            </w:pPr>
                            <w:r>
                              <w:tab/>
                            </w:r>
                            <w:r>
                              <w:tab/>
                            </w:r>
                            <w:r>
                              <w:tab/>
                            </w:r>
                            <w:r>
                              <w:tab/>
                              <w:t>}</w:t>
                            </w:r>
                          </w:p>
                          <w:p w14:paraId="117E61AE" w14:textId="77777777" w:rsidR="005A7529" w:rsidRDefault="005A7529" w:rsidP="00F15ABC">
                            <w:pPr>
                              <w:pStyle w:val="Kod"/>
                            </w:pPr>
                            <w:r>
                              <w:tab/>
                            </w:r>
                            <w:r>
                              <w:tab/>
                            </w:r>
                            <w:r>
                              <w:tab/>
                              <w:t>}</w:t>
                            </w:r>
                          </w:p>
                          <w:p w14:paraId="387614B2" w14:textId="77777777" w:rsidR="005A7529" w:rsidRDefault="005A7529" w:rsidP="00F15ABC">
                            <w:pPr>
                              <w:pStyle w:val="Kod"/>
                            </w:pPr>
                            <w:r>
                              <w:tab/>
                            </w:r>
                            <w:r>
                              <w:tab/>
                              <w:t>}</w:t>
                            </w:r>
                          </w:p>
                          <w:p w14:paraId="2504CB41" w14:textId="77777777" w:rsidR="005A7529" w:rsidRDefault="005A7529" w:rsidP="00F15ABC">
                            <w:pPr>
                              <w:pStyle w:val="Kod"/>
                            </w:pPr>
                            <w:r>
                              <w:tab/>
                            </w:r>
                            <w:r>
                              <w:tab/>
                            </w:r>
                          </w:p>
                          <w:p w14:paraId="43F6473E" w14:textId="3E455BE0" w:rsidR="005A7529" w:rsidRDefault="005A7529" w:rsidP="00F15ABC">
                            <w:pPr>
                              <w:pStyle w:val="Kod"/>
                            </w:pPr>
                            <w:r>
                              <w:tab/>
                            </w:r>
                            <w:r>
                              <w:tab/>
                              <w:t>if(closestWall &gt; -1)</w:t>
                            </w:r>
                          </w:p>
                          <w:p w14:paraId="5A17EC10" w14:textId="77777777" w:rsidR="005A7529" w:rsidRDefault="005A7529" w:rsidP="00F15ABC">
                            <w:pPr>
                              <w:pStyle w:val="Kod"/>
                            </w:pPr>
                            <w:r>
                              <w:tab/>
                            </w:r>
                            <w:r>
                              <w:tab/>
                              <w:t>{</w:t>
                            </w:r>
                          </w:p>
                          <w:p w14:paraId="62C81A25" w14:textId="77777777" w:rsidR="005A7529" w:rsidRDefault="005A7529" w:rsidP="00F15ABC">
                            <w:pPr>
                              <w:pStyle w:val="Kod"/>
                            </w:pPr>
                            <w:r>
                              <w:tab/>
                            </w:r>
                            <w:r>
                              <w:tab/>
                            </w:r>
                            <w:r>
                              <w:tab/>
                              <w:t>var overShoot = feeler.position - closestPoint;</w:t>
                            </w:r>
                          </w:p>
                          <w:p w14:paraId="319FF2B5" w14:textId="77777777" w:rsidR="005A7529" w:rsidRDefault="005A7529" w:rsidP="00F15ABC">
                            <w:pPr>
                              <w:pStyle w:val="Kod"/>
                            </w:pPr>
                            <w:r>
                              <w:tab/>
                            </w:r>
                            <w:r>
                              <w:tab/>
                            </w:r>
                            <w:r>
                              <w:tab/>
                              <w:t>force = closestWall.normal * overShoot.magnitude;</w:t>
                            </w:r>
                          </w:p>
                          <w:p w14:paraId="602EC77E" w14:textId="77777777" w:rsidR="005A7529" w:rsidRDefault="005A7529" w:rsidP="00F15ABC">
                            <w:pPr>
                              <w:pStyle w:val="Kod"/>
                            </w:pPr>
                            <w:r>
                              <w:tab/>
                            </w:r>
                            <w:r>
                              <w:tab/>
                              <w:t>}</w:t>
                            </w:r>
                          </w:p>
                          <w:p w14:paraId="7DA82062" w14:textId="77777777" w:rsidR="005A7529" w:rsidRDefault="005A7529" w:rsidP="00F15ABC">
                            <w:pPr>
                              <w:pStyle w:val="Kod"/>
                            </w:pPr>
                            <w:r>
                              <w:tab/>
                              <w:t>}</w:t>
                            </w:r>
                          </w:p>
                          <w:p w14:paraId="35EF5A38" w14:textId="77777777" w:rsidR="005A7529" w:rsidRDefault="005A7529" w:rsidP="00F15ABC">
                            <w:pPr>
                              <w:pStyle w:val="Kod"/>
                            </w:pPr>
                            <w:r>
                              <w:tab/>
                            </w:r>
                          </w:p>
                          <w:p w14:paraId="3A64F1AF" w14:textId="77777777" w:rsidR="005A7529" w:rsidRDefault="005A7529" w:rsidP="00F15ABC">
                            <w:pPr>
                              <w:pStyle w:val="Kod"/>
                            </w:pPr>
                            <w:r>
                              <w:tab/>
                              <w:t>return force;</w:t>
                            </w:r>
                          </w:p>
                          <w:p w14:paraId="4D988A29" w14:textId="77777777" w:rsidR="005A7529" w:rsidRDefault="005A7529" w:rsidP="00F15ABC">
                            <w:pPr>
                              <w:pStyle w:val="Kod"/>
                            </w:pPr>
                            <w:r>
                              <w:t>}</w:t>
                            </w:r>
                          </w:p>
                          <w:p w14:paraId="4240F3A8" w14:textId="33FF81E9" w:rsidR="005A7529" w:rsidRDefault="005A7529"/>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5A7529" w:rsidRDefault="005A7529" w:rsidP="00F15ABC">
                      <w:pPr>
                        <w:pStyle w:val="Kod"/>
                      </w:pPr>
                      <w:r>
                        <w:t>vector2D function wallAvoidance(array&lt;wall&gt; walls)</w:t>
                      </w:r>
                    </w:p>
                    <w:p w14:paraId="4787A26D" w14:textId="77777777" w:rsidR="005A7529" w:rsidRDefault="005A7529" w:rsidP="00F15ABC">
                      <w:pPr>
                        <w:pStyle w:val="Kod"/>
                      </w:pPr>
                      <w:r>
                        <w:t>{</w:t>
                      </w:r>
                    </w:p>
                    <w:p w14:paraId="396F0624" w14:textId="77777777" w:rsidR="005A7529" w:rsidRDefault="005A7529" w:rsidP="00F15ABC">
                      <w:pPr>
                        <w:pStyle w:val="Kod"/>
                      </w:pPr>
                      <w:r>
                        <w:tab/>
                        <w:t>var force;</w:t>
                      </w:r>
                    </w:p>
                    <w:p w14:paraId="734B650C" w14:textId="6815E075" w:rsidR="005A7529" w:rsidRDefault="005A7529" w:rsidP="00F15ABC">
                      <w:pPr>
                        <w:pStyle w:val="Kod"/>
                      </w:pPr>
                      <w:r>
                        <w:tab/>
                        <w:t>var closestWall = -1;</w:t>
                      </w:r>
                    </w:p>
                    <w:p w14:paraId="2E7072A0" w14:textId="77777777" w:rsidR="005A7529" w:rsidRDefault="005A7529" w:rsidP="00F15ABC">
                      <w:pPr>
                        <w:pStyle w:val="Kod"/>
                      </w:pPr>
                      <w:r>
                        <w:tab/>
                        <w:t>var intersectionPoint;</w:t>
                      </w:r>
                    </w:p>
                    <w:p w14:paraId="2AEA21F1" w14:textId="77777777" w:rsidR="005A7529" w:rsidRDefault="005A7529" w:rsidP="00F15ABC">
                      <w:pPr>
                        <w:pStyle w:val="Kod"/>
                      </w:pPr>
                      <w:r>
                        <w:tab/>
                        <w:t>var closestPoint;</w:t>
                      </w:r>
                    </w:p>
                    <w:p w14:paraId="7324EEC4" w14:textId="77777777" w:rsidR="005A7529" w:rsidRDefault="005A7529" w:rsidP="00F15ABC">
                      <w:pPr>
                        <w:pStyle w:val="Kod"/>
                      </w:pPr>
                      <w:r>
                        <w:tab/>
                        <w:t>var distanceToThisIntersection = 0;</w:t>
                      </w:r>
                    </w:p>
                    <w:p w14:paraId="6AE8DBB2" w14:textId="77777777" w:rsidR="005A7529" w:rsidRDefault="005A7529" w:rsidP="00F15ABC">
                      <w:pPr>
                        <w:pStyle w:val="Kod"/>
                      </w:pPr>
                      <w:r>
                        <w:tab/>
                        <w:t>var distanceToClosestIntersection = MaxNumber;</w:t>
                      </w:r>
                    </w:p>
                    <w:p w14:paraId="02413DAB" w14:textId="77777777" w:rsidR="005A7529" w:rsidRDefault="005A7529" w:rsidP="00F15ABC">
                      <w:pPr>
                        <w:pStyle w:val="Kod"/>
                      </w:pPr>
                      <w:r>
                        <w:tab/>
                      </w:r>
                    </w:p>
                    <w:p w14:paraId="1BE7824B" w14:textId="3EAED290" w:rsidR="005A7529" w:rsidRDefault="005A7529" w:rsidP="00F15ABC">
                      <w:pPr>
                        <w:pStyle w:val="Kod"/>
                      </w:pPr>
                      <w:r>
                        <w:tab/>
                        <w:t>foreach(</w:t>
                      </w:r>
                      <w:r w:rsidR="004B50E7">
                        <w:t>probe in agentProbes</w:t>
                      </w:r>
                      <w:r>
                        <w:t>)</w:t>
                      </w:r>
                    </w:p>
                    <w:p w14:paraId="1B7E416E" w14:textId="77777777" w:rsidR="005A7529" w:rsidRDefault="005A7529" w:rsidP="00F15ABC">
                      <w:pPr>
                        <w:pStyle w:val="Kod"/>
                      </w:pPr>
                      <w:r>
                        <w:tab/>
                        <w:t>{</w:t>
                      </w:r>
                    </w:p>
                    <w:p w14:paraId="55A0DCB2" w14:textId="77777777" w:rsidR="005A7529" w:rsidRDefault="005A7529" w:rsidP="00F15ABC">
                      <w:pPr>
                        <w:pStyle w:val="Kod"/>
                      </w:pPr>
                      <w:r>
                        <w:tab/>
                      </w:r>
                      <w:r>
                        <w:tab/>
                        <w:t>foreach(wall in walls)</w:t>
                      </w:r>
                    </w:p>
                    <w:p w14:paraId="173F7A4C" w14:textId="77777777" w:rsidR="005A7529" w:rsidRDefault="005A7529" w:rsidP="00F15ABC">
                      <w:pPr>
                        <w:pStyle w:val="Kod"/>
                      </w:pPr>
                      <w:r>
                        <w:tab/>
                      </w:r>
                      <w:r>
                        <w:tab/>
                        <w:t>{</w:t>
                      </w:r>
                    </w:p>
                    <w:p w14:paraId="79438315" w14:textId="4ACC2E68" w:rsidR="005A7529" w:rsidRDefault="005A7529" w:rsidP="00F15ABC">
                      <w:pPr>
                        <w:pStyle w:val="Kod"/>
                      </w:pPr>
                      <w:r>
                        <w:tab/>
                      </w:r>
                      <w:r>
                        <w:tab/>
                      </w:r>
                      <w:r>
                        <w:tab/>
                        <w:t xml:space="preserve">if(lineIntersection(agentPosition, </w:t>
                      </w:r>
                      <w:r w:rsidR="004B50E7">
                        <w:t>probe</w:t>
                      </w:r>
                      <w:r>
                        <w:t>, wall.from, wall.to,</w:t>
                      </w:r>
                    </w:p>
                    <w:p w14:paraId="2E08B5CA" w14:textId="77777777" w:rsidR="005A7529" w:rsidRDefault="005A7529" w:rsidP="00F15ABC">
                      <w:pPr>
                        <w:pStyle w:val="Kod"/>
                      </w:pPr>
                      <w:r>
                        <w:tab/>
                      </w:r>
                      <w:r>
                        <w:tab/>
                      </w:r>
                      <w:r>
                        <w:tab/>
                      </w:r>
                      <w:r>
                        <w:tab/>
                      </w:r>
                      <w:r>
                        <w:tab/>
                        <w:t>distanceToThisIntersection, intersectionPoint)</w:t>
                      </w:r>
                    </w:p>
                    <w:p w14:paraId="1F32D549" w14:textId="77777777" w:rsidR="005A7529" w:rsidRDefault="005A7529" w:rsidP="00F15ABC">
                      <w:pPr>
                        <w:pStyle w:val="Kod"/>
                      </w:pPr>
                      <w:r>
                        <w:tab/>
                      </w:r>
                      <w:r>
                        <w:tab/>
                      </w:r>
                      <w:r>
                        <w:tab/>
                        <w:t>{</w:t>
                      </w:r>
                    </w:p>
                    <w:p w14:paraId="7C2D0F42" w14:textId="77777777" w:rsidR="005A7529" w:rsidRDefault="005A7529" w:rsidP="00F15ABC">
                      <w:pPr>
                        <w:pStyle w:val="Kod"/>
                      </w:pPr>
                      <w:r>
                        <w:tab/>
                      </w:r>
                      <w:r>
                        <w:tab/>
                      </w:r>
                      <w:r>
                        <w:tab/>
                      </w:r>
                      <w:r>
                        <w:tab/>
                        <w:t>if(distanceToThisIntersection &lt; distanceToClosestIntersection)</w:t>
                      </w:r>
                    </w:p>
                    <w:p w14:paraId="67AF4A97" w14:textId="77777777" w:rsidR="005A7529" w:rsidRDefault="005A7529" w:rsidP="00F15ABC">
                      <w:pPr>
                        <w:pStyle w:val="Kod"/>
                      </w:pPr>
                      <w:r>
                        <w:tab/>
                      </w:r>
                      <w:r>
                        <w:tab/>
                      </w:r>
                      <w:r>
                        <w:tab/>
                      </w:r>
                      <w:r>
                        <w:tab/>
                        <w:t>{</w:t>
                      </w:r>
                    </w:p>
                    <w:p w14:paraId="3C95D80F" w14:textId="77777777" w:rsidR="005A7529" w:rsidRDefault="005A7529" w:rsidP="00F15ABC">
                      <w:pPr>
                        <w:pStyle w:val="Kod"/>
                        <w:ind w:left="3600"/>
                      </w:pPr>
                      <w:r>
                        <w:t>distanceToClosestIntersection =</w:t>
                      </w:r>
                    </w:p>
                    <w:p w14:paraId="4ACD672F" w14:textId="5B8E7C9C" w:rsidR="005A7529" w:rsidRDefault="005A7529" w:rsidP="00F15ABC">
                      <w:pPr>
                        <w:pStyle w:val="Kod"/>
                        <w:ind w:left="5760"/>
                      </w:pPr>
                      <w:r>
                        <w:t>distanceToThisIntersection;</w:t>
                      </w:r>
                    </w:p>
                    <w:p w14:paraId="44FC583B" w14:textId="77777777" w:rsidR="005A7529" w:rsidRDefault="005A7529" w:rsidP="00F15ABC">
                      <w:pPr>
                        <w:pStyle w:val="Kod"/>
                      </w:pPr>
                      <w:r>
                        <w:tab/>
                      </w:r>
                      <w:r>
                        <w:tab/>
                      </w:r>
                      <w:r>
                        <w:tab/>
                      </w:r>
                      <w:r>
                        <w:tab/>
                      </w:r>
                      <w:r>
                        <w:tab/>
                        <w:t>closestWall = wall;</w:t>
                      </w:r>
                    </w:p>
                    <w:p w14:paraId="1FD1A754" w14:textId="77777777" w:rsidR="005A7529" w:rsidRDefault="005A7529" w:rsidP="00F15ABC">
                      <w:pPr>
                        <w:pStyle w:val="Kod"/>
                      </w:pPr>
                      <w:r>
                        <w:tab/>
                      </w:r>
                      <w:r>
                        <w:tab/>
                      </w:r>
                      <w:r>
                        <w:tab/>
                      </w:r>
                      <w:r>
                        <w:tab/>
                      </w:r>
                      <w:r>
                        <w:tab/>
                        <w:t>closestPoint = intersectionPoint;</w:t>
                      </w:r>
                    </w:p>
                    <w:p w14:paraId="490CF777" w14:textId="77777777" w:rsidR="005A7529" w:rsidRDefault="005A7529" w:rsidP="00F15ABC">
                      <w:pPr>
                        <w:pStyle w:val="Kod"/>
                      </w:pPr>
                      <w:r>
                        <w:tab/>
                      </w:r>
                      <w:r>
                        <w:tab/>
                      </w:r>
                      <w:r>
                        <w:tab/>
                      </w:r>
                      <w:r>
                        <w:tab/>
                        <w:t>}</w:t>
                      </w:r>
                    </w:p>
                    <w:p w14:paraId="117E61AE" w14:textId="77777777" w:rsidR="005A7529" w:rsidRDefault="005A7529" w:rsidP="00F15ABC">
                      <w:pPr>
                        <w:pStyle w:val="Kod"/>
                      </w:pPr>
                      <w:r>
                        <w:tab/>
                      </w:r>
                      <w:r>
                        <w:tab/>
                      </w:r>
                      <w:r>
                        <w:tab/>
                        <w:t>}</w:t>
                      </w:r>
                    </w:p>
                    <w:p w14:paraId="387614B2" w14:textId="77777777" w:rsidR="005A7529" w:rsidRDefault="005A7529" w:rsidP="00F15ABC">
                      <w:pPr>
                        <w:pStyle w:val="Kod"/>
                      </w:pPr>
                      <w:r>
                        <w:tab/>
                      </w:r>
                      <w:r>
                        <w:tab/>
                        <w:t>}</w:t>
                      </w:r>
                    </w:p>
                    <w:p w14:paraId="2504CB41" w14:textId="77777777" w:rsidR="005A7529" w:rsidRDefault="005A7529" w:rsidP="00F15ABC">
                      <w:pPr>
                        <w:pStyle w:val="Kod"/>
                      </w:pPr>
                      <w:r>
                        <w:tab/>
                      </w:r>
                      <w:r>
                        <w:tab/>
                      </w:r>
                    </w:p>
                    <w:p w14:paraId="43F6473E" w14:textId="3E455BE0" w:rsidR="005A7529" w:rsidRDefault="005A7529" w:rsidP="00F15ABC">
                      <w:pPr>
                        <w:pStyle w:val="Kod"/>
                      </w:pPr>
                      <w:r>
                        <w:tab/>
                      </w:r>
                      <w:r>
                        <w:tab/>
                        <w:t>if(closestWall &gt; -1)</w:t>
                      </w:r>
                    </w:p>
                    <w:p w14:paraId="5A17EC10" w14:textId="77777777" w:rsidR="005A7529" w:rsidRDefault="005A7529" w:rsidP="00F15ABC">
                      <w:pPr>
                        <w:pStyle w:val="Kod"/>
                      </w:pPr>
                      <w:r>
                        <w:tab/>
                      </w:r>
                      <w:r>
                        <w:tab/>
                        <w:t>{</w:t>
                      </w:r>
                    </w:p>
                    <w:p w14:paraId="62C81A25" w14:textId="77777777" w:rsidR="005A7529" w:rsidRDefault="005A7529" w:rsidP="00F15ABC">
                      <w:pPr>
                        <w:pStyle w:val="Kod"/>
                      </w:pPr>
                      <w:r>
                        <w:tab/>
                      </w:r>
                      <w:r>
                        <w:tab/>
                      </w:r>
                      <w:r>
                        <w:tab/>
                        <w:t>var overShoot = feeler.position - closestPoint;</w:t>
                      </w:r>
                    </w:p>
                    <w:p w14:paraId="319FF2B5" w14:textId="77777777" w:rsidR="005A7529" w:rsidRDefault="005A7529" w:rsidP="00F15ABC">
                      <w:pPr>
                        <w:pStyle w:val="Kod"/>
                      </w:pPr>
                      <w:r>
                        <w:tab/>
                      </w:r>
                      <w:r>
                        <w:tab/>
                      </w:r>
                      <w:r>
                        <w:tab/>
                        <w:t>force = closestWall.normal * overShoot.magnitude;</w:t>
                      </w:r>
                    </w:p>
                    <w:p w14:paraId="602EC77E" w14:textId="77777777" w:rsidR="005A7529" w:rsidRDefault="005A7529" w:rsidP="00F15ABC">
                      <w:pPr>
                        <w:pStyle w:val="Kod"/>
                      </w:pPr>
                      <w:r>
                        <w:tab/>
                      </w:r>
                      <w:r>
                        <w:tab/>
                        <w:t>}</w:t>
                      </w:r>
                    </w:p>
                    <w:p w14:paraId="7DA82062" w14:textId="77777777" w:rsidR="005A7529" w:rsidRDefault="005A7529" w:rsidP="00F15ABC">
                      <w:pPr>
                        <w:pStyle w:val="Kod"/>
                      </w:pPr>
                      <w:r>
                        <w:tab/>
                        <w:t>}</w:t>
                      </w:r>
                    </w:p>
                    <w:p w14:paraId="35EF5A38" w14:textId="77777777" w:rsidR="005A7529" w:rsidRDefault="005A7529" w:rsidP="00F15ABC">
                      <w:pPr>
                        <w:pStyle w:val="Kod"/>
                      </w:pPr>
                      <w:r>
                        <w:tab/>
                      </w:r>
                    </w:p>
                    <w:p w14:paraId="3A64F1AF" w14:textId="77777777" w:rsidR="005A7529" w:rsidRDefault="005A7529" w:rsidP="00F15ABC">
                      <w:pPr>
                        <w:pStyle w:val="Kod"/>
                      </w:pPr>
                      <w:r>
                        <w:tab/>
                        <w:t>return force;</w:t>
                      </w:r>
                    </w:p>
                    <w:p w14:paraId="4D988A29" w14:textId="77777777" w:rsidR="005A7529" w:rsidRDefault="005A7529" w:rsidP="00F15ABC">
                      <w:pPr>
                        <w:pStyle w:val="Kod"/>
                      </w:pPr>
                      <w:r>
                        <w:t>}</w:t>
                      </w:r>
                    </w:p>
                    <w:p w14:paraId="4240F3A8" w14:textId="33FF81E9" w:rsidR="005A7529" w:rsidRDefault="005A7529"/>
                  </w:txbxContent>
                </v:textbox>
                <w10:wrap type="topAndBottom"/>
              </v:shape>
            </w:pict>
          </mc:Fallback>
        </mc:AlternateContent>
      </w:r>
      <w:r>
        <w:rPr>
          <w:lang w:val="en-US"/>
        </w:rPr>
        <w:t>Pseudokod för väggundvikelsebeteendet</w:t>
      </w:r>
      <w:r w:rsidR="0064361A">
        <w:rPr>
          <w:lang w:val="en-US"/>
        </w:rPr>
        <w:t>.</w:t>
      </w:r>
    </w:p>
    <w:p w14:paraId="53AE312F" w14:textId="57C0AD3C" w:rsidR="008261E8" w:rsidRPr="00BB4C2C" w:rsidRDefault="004A474A" w:rsidP="00D757A2">
      <w:pPr>
        <w:pStyle w:val="Rubrik3"/>
      </w:pPr>
      <w:bookmarkStart w:id="23" w:name="_Ref414270001"/>
      <w:bookmarkStart w:id="24" w:name="_Toc414608485"/>
      <w:r w:rsidRPr="00BB4C2C">
        <w:t>Vägföljning</w:t>
      </w:r>
      <w:bookmarkEnd w:id="23"/>
      <w:bookmarkEnd w:id="24"/>
    </w:p>
    <w:p w14:paraId="1F45376F" w14:textId="2CBC550D"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1B79A1">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9" type="#_x0000_t75" style="width:249.55pt;height:149.75pt" o:ole="">
            <v:imagedata r:id="rId19" o:title=""/>
          </v:shape>
          <o:OLEObject Type="Embed" ProgID="Visio.Drawing.15" ShapeID="_x0000_i1029" DrawAspect="Content" ObjectID="_1488352845" r:id="rId20"/>
        </w:object>
      </w:r>
    </w:p>
    <w:p w14:paraId="34F6FF4D" w14:textId="68942E32" w:rsidR="00CC3E8B" w:rsidRDefault="00CC3E8B" w:rsidP="00CC3E8B">
      <w:pPr>
        <w:pStyle w:val="Figurtext"/>
        <w:rPr>
          <w:lang w:val="en-US"/>
        </w:rPr>
      </w:pPr>
      <w:bookmarkStart w:id="25" w:name="_Ref414587128"/>
      <w:r>
        <w:rPr>
          <w:lang w:val="en-US"/>
        </w:rPr>
        <w:t>Vägföjlningsbeteende</w:t>
      </w:r>
      <w:r w:rsidR="00562558">
        <w:rPr>
          <w:lang w:val="en-US"/>
        </w:rPr>
        <w:t>t</w:t>
      </w:r>
      <w:bookmarkEnd w:id="25"/>
    </w:p>
    <w:p w14:paraId="044F5041" w14:textId="278FCBCA" w:rsidR="00F15ABC" w:rsidRPr="00F15ABC" w:rsidRDefault="00F15ABC" w:rsidP="002B4A2D">
      <w:pPr>
        <w:pStyle w:val="Pseudokod"/>
        <w:rPr>
          <w:lang w:val="en-US"/>
        </w:rPr>
      </w:pPr>
      <w:r w:rsidRPr="00F15ABC">
        <w:rPr>
          <w:noProof/>
          <w:lang w:eastAsia="sv-SE"/>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5A7529" w:rsidRDefault="005A7529" w:rsidP="00F15ABC">
                            <w:pPr>
                              <w:pStyle w:val="Kod"/>
                            </w:pPr>
                            <w:r>
                              <w:t>vector2D function followPath(Path path)</w:t>
                            </w:r>
                          </w:p>
                          <w:p w14:paraId="023A6E7E" w14:textId="77777777" w:rsidR="005A7529" w:rsidRDefault="005A7529" w:rsidP="00F15ABC">
                            <w:pPr>
                              <w:pStyle w:val="Kod"/>
                            </w:pPr>
                            <w:r>
                              <w:t>{</w:t>
                            </w:r>
                          </w:p>
                          <w:p w14:paraId="16AD9AD6" w14:textId="77777777" w:rsidR="005A7529" w:rsidRDefault="005A7529" w:rsidP="00F15ABC">
                            <w:pPr>
                              <w:pStyle w:val="Kod"/>
                            </w:pPr>
                            <w:r>
                              <w:tab/>
                              <w:t>var predict = agentVelocity;</w:t>
                            </w:r>
                          </w:p>
                          <w:p w14:paraId="1D19CD07" w14:textId="77777777" w:rsidR="005A7529" w:rsidRDefault="005A7529" w:rsidP="00F15ABC">
                            <w:pPr>
                              <w:pStyle w:val="Kod"/>
                            </w:pPr>
                            <w:r>
                              <w:tab/>
                              <w:t>var force;</w:t>
                            </w:r>
                          </w:p>
                          <w:p w14:paraId="01DB4264" w14:textId="77777777" w:rsidR="005A7529" w:rsidRDefault="005A7529" w:rsidP="00F15ABC">
                            <w:pPr>
                              <w:pStyle w:val="Kod"/>
                            </w:pPr>
                            <w:r>
                              <w:tab/>
                              <w:t>predict.normalize;</w:t>
                            </w:r>
                          </w:p>
                          <w:p w14:paraId="538E9652" w14:textId="77777777" w:rsidR="005A7529" w:rsidRDefault="005A7529" w:rsidP="00F15ABC">
                            <w:pPr>
                              <w:pStyle w:val="Kod"/>
                            </w:pPr>
                            <w:r>
                              <w:tab/>
                              <w:t>predict *= 25;</w:t>
                            </w:r>
                          </w:p>
                          <w:p w14:paraId="2029B723" w14:textId="77777777" w:rsidR="005A7529" w:rsidRDefault="005A7529" w:rsidP="00F15ABC">
                            <w:pPr>
                              <w:pStyle w:val="Kod"/>
                            </w:pPr>
                            <w:r>
                              <w:tab/>
                              <w:t>var predictedPosition = agentPosition + predict;</w:t>
                            </w:r>
                          </w:p>
                          <w:p w14:paraId="7B63810B" w14:textId="77777777" w:rsidR="005A7529" w:rsidRDefault="005A7529" w:rsidP="00F15ABC">
                            <w:pPr>
                              <w:pStyle w:val="Kod"/>
                            </w:pPr>
                            <w:r>
                              <w:tab/>
                            </w:r>
                          </w:p>
                          <w:p w14:paraId="335A8034" w14:textId="77777777" w:rsidR="005A7529" w:rsidRDefault="005A7529" w:rsidP="00F15ABC">
                            <w:pPr>
                              <w:pStyle w:val="Kod"/>
                            </w:pPr>
                            <w:r>
                              <w:tab/>
                              <w:t>var closestDistance = MaxNumber;</w:t>
                            </w:r>
                          </w:p>
                          <w:p w14:paraId="31F51273" w14:textId="77777777" w:rsidR="005A7529" w:rsidRDefault="005A7529" w:rsidP="00F15ABC">
                            <w:pPr>
                              <w:pStyle w:val="Kod"/>
                            </w:pPr>
                            <w:r>
                              <w:tab/>
                              <w:t>var closestPoint;</w:t>
                            </w:r>
                          </w:p>
                          <w:p w14:paraId="21D18B2A" w14:textId="77777777" w:rsidR="005A7529" w:rsidRDefault="005A7529" w:rsidP="00F15ABC">
                            <w:pPr>
                              <w:pStyle w:val="Kod"/>
                            </w:pPr>
                            <w:r>
                              <w:tab/>
                            </w:r>
                          </w:p>
                          <w:p w14:paraId="7ED4855F" w14:textId="77777777" w:rsidR="005A7529" w:rsidRDefault="005A7529" w:rsidP="00F15ABC">
                            <w:pPr>
                              <w:pStyle w:val="Kod"/>
                            </w:pPr>
                            <w:r>
                              <w:tab/>
                              <w:t>foreach(line in path.line)</w:t>
                            </w:r>
                          </w:p>
                          <w:p w14:paraId="3A0D99C7" w14:textId="77777777" w:rsidR="005A7529" w:rsidRDefault="005A7529" w:rsidP="00F15ABC">
                            <w:pPr>
                              <w:pStyle w:val="Kod"/>
                            </w:pPr>
                            <w:r>
                              <w:tab/>
                              <w:t>{</w:t>
                            </w:r>
                          </w:p>
                          <w:p w14:paraId="36D14255" w14:textId="77777777" w:rsidR="005A7529" w:rsidRDefault="005A7529" w:rsidP="00F15ABC">
                            <w:pPr>
                              <w:pStyle w:val="Kod"/>
                            </w:pPr>
                            <w:r>
                              <w:tab/>
                            </w:r>
                            <w:r>
                              <w:tab/>
                              <w:t>var closestPointOnLine = line.closestPoint(predictedPosition);</w:t>
                            </w:r>
                          </w:p>
                          <w:p w14:paraId="14EA84F5" w14:textId="77777777" w:rsidR="005A7529" w:rsidRDefault="005A7529" w:rsidP="00F15ABC">
                            <w:pPr>
                              <w:pStyle w:val="Kod"/>
                            </w:pPr>
                            <w:r>
                              <w:tab/>
                            </w:r>
                            <w:r>
                              <w:tab/>
                            </w:r>
                          </w:p>
                          <w:p w14:paraId="03FB68D3" w14:textId="77777777" w:rsidR="005A7529" w:rsidRDefault="005A7529" w:rsidP="00F15ABC">
                            <w:pPr>
                              <w:pStyle w:val="Kod"/>
                            </w:pPr>
                            <w:r>
                              <w:tab/>
                            </w:r>
                            <w:r>
                              <w:tab/>
                              <w:t>var offset = predictedPosition - closetPointOnLine;</w:t>
                            </w:r>
                          </w:p>
                          <w:p w14:paraId="5EF11482" w14:textId="77777777" w:rsidR="005A7529" w:rsidRDefault="005A7529" w:rsidP="00F15ABC">
                            <w:pPr>
                              <w:pStyle w:val="Kod"/>
                            </w:pPr>
                            <w:r>
                              <w:tab/>
                            </w:r>
                            <w:r>
                              <w:tab/>
                              <w:t>var magnitude = offest.magnitude;</w:t>
                            </w:r>
                          </w:p>
                          <w:p w14:paraId="61AC9F5C" w14:textId="77777777" w:rsidR="005A7529" w:rsidRDefault="005A7529" w:rsidP="00F15ABC">
                            <w:pPr>
                              <w:pStyle w:val="Kod"/>
                            </w:pPr>
                            <w:r>
                              <w:tab/>
                            </w:r>
                            <w:r>
                              <w:tab/>
                            </w:r>
                          </w:p>
                          <w:p w14:paraId="366A67FC" w14:textId="77777777" w:rsidR="005A7529" w:rsidRDefault="005A7529" w:rsidP="00F15ABC">
                            <w:pPr>
                              <w:pStyle w:val="Kod"/>
                            </w:pPr>
                            <w:r>
                              <w:tab/>
                            </w:r>
                            <w:r>
                              <w:tab/>
                              <w:t>if(magnitude &lt; closestDistance)</w:t>
                            </w:r>
                          </w:p>
                          <w:p w14:paraId="2B24070A" w14:textId="77777777" w:rsidR="005A7529" w:rsidRDefault="005A7529" w:rsidP="00F15ABC">
                            <w:pPr>
                              <w:pStyle w:val="Kod"/>
                            </w:pPr>
                            <w:r>
                              <w:tab/>
                            </w:r>
                            <w:r>
                              <w:tab/>
                              <w:t>{</w:t>
                            </w:r>
                          </w:p>
                          <w:p w14:paraId="202ED1F8" w14:textId="77777777" w:rsidR="005A7529" w:rsidRDefault="005A7529" w:rsidP="00F15ABC">
                            <w:pPr>
                              <w:pStyle w:val="Kod"/>
                            </w:pPr>
                            <w:r>
                              <w:tab/>
                            </w:r>
                            <w:r>
                              <w:tab/>
                            </w:r>
                            <w:r>
                              <w:tab/>
                              <w:t>closestDistance = magnitude;</w:t>
                            </w:r>
                          </w:p>
                          <w:p w14:paraId="3F39C793" w14:textId="77777777" w:rsidR="005A7529" w:rsidRDefault="005A7529" w:rsidP="00F15ABC">
                            <w:pPr>
                              <w:pStyle w:val="Kod"/>
                            </w:pPr>
                            <w:r>
                              <w:tab/>
                            </w:r>
                            <w:r>
                              <w:tab/>
                            </w:r>
                            <w:r>
                              <w:tab/>
                              <w:t>closestPoint = closestPointOnLine;</w:t>
                            </w:r>
                          </w:p>
                          <w:p w14:paraId="26AA19E3" w14:textId="77777777" w:rsidR="005A7529" w:rsidRDefault="005A7529" w:rsidP="00F15ABC">
                            <w:pPr>
                              <w:pStyle w:val="Kod"/>
                            </w:pPr>
                            <w:r>
                              <w:tab/>
                            </w:r>
                            <w:r>
                              <w:tab/>
                            </w:r>
                            <w:r>
                              <w:tab/>
                              <w:t>var lineDirection = line.to - line.from;</w:t>
                            </w:r>
                          </w:p>
                          <w:p w14:paraId="66AFD7E1" w14:textId="77777777" w:rsidR="005A7529" w:rsidRDefault="005A7529" w:rsidP="00F15ABC">
                            <w:pPr>
                              <w:pStyle w:val="Kod"/>
                            </w:pPr>
                            <w:r>
                              <w:tab/>
                            </w:r>
                            <w:r>
                              <w:tab/>
                            </w:r>
                            <w:r>
                              <w:tab/>
                              <w:t>lineDirection.normalize();</w:t>
                            </w:r>
                          </w:p>
                          <w:p w14:paraId="02F9B858" w14:textId="77777777" w:rsidR="005A7529" w:rsidRDefault="005A7529" w:rsidP="00F15ABC">
                            <w:pPr>
                              <w:pStyle w:val="Kod"/>
                            </w:pPr>
                            <w:r>
                              <w:tab/>
                            </w:r>
                            <w:r>
                              <w:tab/>
                            </w:r>
                            <w:r>
                              <w:tab/>
                              <w:t>lineDirection *= 10;</w:t>
                            </w:r>
                          </w:p>
                          <w:p w14:paraId="4121C722" w14:textId="77777777" w:rsidR="005A7529" w:rsidRDefault="005A7529" w:rsidP="00F15ABC">
                            <w:pPr>
                              <w:pStyle w:val="Kod"/>
                            </w:pPr>
                            <w:r>
                              <w:tab/>
                            </w:r>
                            <w:r>
                              <w:tab/>
                            </w:r>
                            <w:r>
                              <w:tab/>
                              <w:t>closestPoint += lineDirection;</w:t>
                            </w:r>
                          </w:p>
                          <w:p w14:paraId="47E141EA" w14:textId="77777777" w:rsidR="005A7529" w:rsidRDefault="005A7529" w:rsidP="00F15ABC">
                            <w:pPr>
                              <w:pStyle w:val="Kod"/>
                            </w:pPr>
                            <w:r>
                              <w:tab/>
                            </w:r>
                            <w:r>
                              <w:tab/>
                              <w:t>}</w:t>
                            </w:r>
                          </w:p>
                          <w:p w14:paraId="27AA8154" w14:textId="77777777" w:rsidR="005A7529" w:rsidRDefault="005A7529" w:rsidP="00F15ABC">
                            <w:pPr>
                              <w:pStyle w:val="Kod"/>
                            </w:pPr>
                            <w:r>
                              <w:tab/>
                              <w:t>}</w:t>
                            </w:r>
                          </w:p>
                          <w:p w14:paraId="53304CC1" w14:textId="77777777" w:rsidR="005A7529" w:rsidRDefault="005A7529" w:rsidP="00F15ABC">
                            <w:pPr>
                              <w:pStyle w:val="Kod"/>
                            </w:pPr>
                            <w:r>
                              <w:tab/>
                            </w:r>
                          </w:p>
                          <w:p w14:paraId="7EFD6EC3" w14:textId="77777777" w:rsidR="005A7529" w:rsidRDefault="005A7529" w:rsidP="00F15ABC">
                            <w:pPr>
                              <w:pStyle w:val="Kod"/>
                            </w:pPr>
                            <w:r>
                              <w:tab/>
                              <w:t>force = seek(closestPoint);</w:t>
                            </w:r>
                          </w:p>
                          <w:p w14:paraId="5B8F2932" w14:textId="77777777" w:rsidR="005A7529" w:rsidRDefault="005A7529" w:rsidP="00F15ABC">
                            <w:pPr>
                              <w:pStyle w:val="Kod"/>
                            </w:pPr>
                            <w:r>
                              <w:tab/>
                            </w:r>
                            <w:r>
                              <w:tab/>
                            </w:r>
                          </w:p>
                          <w:p w14:paraId="1E2C54D5" w14:textId="77777777" w:rsidR="005A7529" w:rsidRDefault="005A7529" w:rsidP="00F15ABC">
                            <w:pPr>
                              <w:pStyle w:val="Kod"/>
                            </w:pPr>
                            <w:r>
                              <w:tab/>
                              <w:t>return force;</w:t>
                            </w:r>
                          </w:p>
                          <w:p w14:paraId="40D756A0" w14:textId="4DA38D4B" w:rsidR="005A7529" w:rsidRDefault="005A7529"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5A7529" w:rsidRDefault="005A7529" w:rsidP="00F15ABC">
                      <w:pPr>
                        <w:pStyle w:val="Kod"/>
                      </w:pPr>
                      <w:r>
                        <w:t>vector2D function followPath(Path path)</w:t>
                      </w:r>
                    </w:p>
                    <w:p w14:paraId="023A6E7E" w14:textId="77777777" w:rsidR="005A7529" w:rsidRDefault="005A7529" w:rsidP="00F15ABC">
                      <w:pPr>
                        <w:pStyle w:val="Kod"/>
                      </w:pPr>
                      <w:r>
                        <w:t>{</w:t>
                      </w:r>
                    </w:p>
                    <w:p w14:paraId="16AD9AD6" w14:textId="77777777" w:rsidR="005A7529" w:rsidRDefault="005A7529" w:rsidP="00F15ABC">
                      <w:pPr>
                        <w:pStyle w:val="Kod"/>
                      </w:pPr>
                      <w:r>
                        <w:tab/>
                        <w:t>var predict = agentVelocity;</w:t>
                      </w:r>
                    </w:p>
                    <w:p w14:paraId="1D19CD07" w14:textId="77777777" w:rsidR="005A7529" w:rsidRDefault="005A7529" w:rsidP="00F15ABC">
                      <w:pPr>
                        <w:pStyle w:val="Kod"/>
                      </w:pPr>
                      <w:r>
                        <w:tab/>
                        <w:t>var force;</w:t>
                      </w:r>
                    </w:p>
                    <w:p w14:paraId="01DB4264" w14:textId="77777777" w:rsidR="005A7529" w:rsidRDefault="005A7529" w:rsidP="00F15ABC">
                      <w:pPr>
                        <w:pStyle w:val="Kod"/>
                      </w:pPr>
                      <w:r>
                        <w:tab/>
                        <w:t>predict.normalize;</w:t>
                      </w:r>
                    </w:p>
                    <w:p w14:paraId="538E9652" w14:textId="77777777" w:rsidR="005A7529" w:rsidRDefault="005A7529" w:rsidP="00F15ABC">
                      <w:pPr>
                        <w:pStyle w:val="Kod"/>
                      </w:pPr>
                      <w:r>
                        <w:tab/>
                        <w:t>predict *= 25;</w:t>
                      </w:r>
                    </w:p>
                    <w:p w14:paraId="2029B723" w14:textId="77777777" w:rsidR="005A7529" w:rsidRDefault="005A7529" w:rsidP="00F15ABC">
                      <w:pPr>
                        <w:pStyle w:val="Kod"/>
                      </w:pPr>
                      <w:r>
                        <w:tab/>
                        <w:t>var predictedPosition = agentPosition + predict;</w:t>
                      </w:r>
                    </w:p>
                    <w:p w14:paraId="7B63810B" w14:textId="77777777" w:rsidR="005A7529" w:rsidRDefault="005A7529" w:rsidP="00F15ABC">
                      <w:pPr>
                        <w:pStyle w:val="Kod"/>
                      </w:pPr>
                      <w:r>
                        <w:tab/>
                      </w:r>
                    </w:p>
                    <w:p w14:paraId="335A8034" w14:textId="77777777" w:rsidR="005A7529" w:rsidRDefault="005A7529" w:rsidP="00F15ABC">
                      <w:pPr>
                        <w:pStyle w:val="Kod"/>
                      </w:pPr>
                      <w:r>
                        <w:tab/>
                        <w:t>var closestDistance = MaxNumber;</w:t>
                      </w:r>
                    </w:p>
                    <w:p w14:paraId="31F51273" w14:textId="77777777" w:rsidR="005A7529" w:rsidRDefault="005A7529" w:rsidP="00F15ABC">
                      <w:pPr>
                        <w:pStyle w:val="Kod"/>
                      </w:pPr>
                      <w:r>
                        <w:tab/>
                        <w:t>var closestPoint;</w:t>
                      </w:r>
                    </w:p>
                    <w:p w14:paraId="21D18B2A" w14:textId="77777777" w:rsidR="005A7529" w:rsidRDefault="005A7529" w:rsidP="00F15ABC">
                      <w:pPr>
                        <w:pStyle w:val="Kod"/>
                      </w:pPr>
                      <w:r>
                        <w:tab/>
                      </w:r>
                    </w:p>
                    <w:p w14:paraId="7ED4855F" w14:textId="77777777" w:rsidR="005A7529" w:rsidRDefault="005A7529" w:rsidP="00F15ABC">
                      <w:pPr>
                        <w:pStyle w:val="Kod"/>
                      </w:pPr>
                      <w:r>
                        <w:tab/>
                        <w:t>foreach(line in path.line)</w:t>
                      </w:r>
                    </w:p>
                    <w:p w14:paraId="3A0D99C7" w14:textId="77777777" w:rsidR="005A7529" w:rsidRDefault="005A7529" w:rsidP="00F15ABC">
                      <w:pPr>
                        <w:pStyle w:val="Kod"/>
                      </w:pPr>
                      <w:r>
                        <w:tab/>
                        <w:t>{</w:t>
                      </w:r>
                    </w:p>
                    <w:p w14:paraId="36D14255" w14:textId="77777777" w:rsidR="005A7529" w:rsidRDefault="005A7529" w:rsidP="00F15ABC">
                      <w:pPr>
                        <w:pStyle w:val="Kod"/>
                      </w:pPr>
                      <w:r>
                        <w:tab/>
                      </w:r>
                      <w:r>
                        <w:tab/>
                        <w:t>var closestPointOnLine = line.closestPoint(predictedPosition);</w:t>
                      </w:r>
                    </w:p>
                    <w:p w14:paraId="14EA84F5" w14:textId="77777777" w:rsidR="005A7529" w:rsidRDefault="005A7529" w:rsidP="00F15ABC">
                      <w:pPr>
                        <w:pStyle w:val="Kod"/>
                      </w:pPr>
                      <w:r>
                        <w:tab/>
                      </w:r>
                      <w:r>
                        <w:tab/>
                      </w:r>
                    </w:p>
                    <w:p w14:paraId="03FB68D3" w14:textId="77777777" w:rsidR="005A7529" w:rsidRDefault="005A7529" w:rsidP="00F15ABC">
                      <w:pPr>
                        <w:pStyle w:val="Kod"/>
                      </w:pPr>
                      <w:r>
                        <w:tab/>
                      </w:r>
                      <w:r>
                        <w:tab/>
                        <w:t>var offset = predictedPosition - closetPointOnLine;</w:t>
                      </w:r>
                    </w:p>
                    <w:p w14:paraId="5EF11482" w14:textId="77777777" w:rsidR="005A7529" w:rsidRDefault="005A7529" w:rsidP="00F15ABC">
                      <w:pPr>
                        <w:pStyle w:val="Kod"/>
                      </w:pPr>
                      <w:r>
                        <w:tab/>
                      </w:r>
                      <w:r>
                        <w:tab/>
                        <w:t>var magnitude = offest.magnitude;</w:t>
                      </w:r>
                    </w:p>
                    <w:p w14:paraId="61AC9F5C" w14:textId="77777777" w:rsidR="005A7529" w:rsidRDefault="005A7529" w:rsidP="00F15ABC">
                      <w:pPr>
                        <w:pStyle w:val="Kod"/>
                      </w:pPr>
                      <w:r>
                        <w:tab/>
                      </w:r>
                      <w:r>
                        <w:tab/>
                      </w:r>
                    </w:p>
                    <w:p w14:paraId="366A67FC" w14:textId="77777777" w:rsidR="005A7529" w:rsidRDefault="005A7529" w:rsidP="00F15ABC">
                      <w:pPr>
                        <w:pStyle w:val="Kod"/>
                      </w:pPr>
                      <w:r>
                        <w:tab/>
                      </w:r>
                      <w:r>
                        <w:tab/>
                        <w:t>if(magnitude &lt; closestDistance)</w:t>
                      </w:r>
                    </w:p>
                    <w:p w14:paraId="2B24070A" w14:textId="77777777" w:rsidR="005A7529" w:rsidRDefault="005A7529" w:rsidP="00F15ABC">
                      <w:pPr>
                        <w:pStyle w:val="Kod"/>
                      </w:pPr>
                      <w:r>
                        <w:tab/>
                      </w:r>
                      <w:r>
                        <w:tab/>
                        <w:t>{</w:t>
                      </w:r>
                    </w:p>
                    <w:p w14:paraId="202ED1F8" w14:textId="77777777" w:rsidR="005A7529" w:rsidRDefault="005A7529" w:rsidP="00F15ABC">
                      <w:pPr>
                        <w:pStyle w:val="Kod"/>
                      </w:pPr>
                      <w:r>
                        <w:tab/>
                      </w:r>
                      <w:r>
                        <w:tab/>
                      </w:r>
                      <w:r>
                        <w:tab/>
                        <w:t>closestDistance = magnitude;</w:t>
                      </w:r>
                    </w:p>
                    <w:p w14:paraId="3F39C793" w14:textId="77777777" w:rsidR="005A7529" w:rsidRDefault="005A7529" w:rsidP="00F15ABC">
                      <w:pPr>
                        <w:pStyle w:val="Kod"/>
                      </w:pPr>
                      <w:r>
                        <w:tab/>
                      </w:r>
                      <w:r>
                        <w:tab/>
                      </w:r>
                      <w:r>
                        <w:tab/>
                        <w:t>closestPoint = closestPointOnLine;</w:t>
                      </w:r>
                    </w:p>
                    <w:p w14:paraId="26AA19E3" w14:textId="77777777" w:rsidR="005A7529" w:rsidRDefault="005A7529" w:rsidP="00F15ABC">
                      <w:pPr>
                        <w:pStyle w:val="Kod"/>
                      </w:pPr>
                      <w:r>
                        <w:tab/>
                      </w:r>
                      <w:r>
                        <w:tab/>
                      </w:r>
                      <w:r>
                        <w:tab/>
                        <w:t>var lineDirection = line.to - line.from;</w:t>
                      </w:r>
                    </w:p>
                    <w:p w14:paraId="66AFD7E1" w14:textId="77777777" w:rsidR="005A7529" w:rsidRDefault="005A7529" w:rsidP="00F15ABC">
                      <w:pPr>
                        <w:pStyle w:val="Kod"/>
                      </w:pPr>
                      <w:r>
                        <w:tab/>
                      </w:r>
                      <w:r>
                        <w:tab/>
                      </w:r>
                      <w:r>
                        <w:tab/>
                        <w:t>lineDirection.normalize();</w:t>
                      </w:r>
                    </w:p>
                    <w:p w14:paraId="02F9B858" w14:textId="77777777" w:rsidR="005A7529" w:rsidRDefault="005A7529" w:rsidP="00F15ABC">
                      <w:pPr>
                        <w:pStyle w:val="Kod"/>
                      </w:pPr>
                      <w:r>
                        <w:tab/>
                      </w:r>
                      <w:r>
                        <w:tab/>
                      </w:r>
                      <w:r>
                        <w:tab/>
                        <w:t>lineDirection *= 10;</w:t>
                      </w:r>
                    </w:p>
                    <w:p w14:paraId="4121C722" w14:textId="77777777" w:rsidR="005A7529" w:rsidRDefault="005A7529" w:rsidP="00F15ABC">
                      <w:pPr>
                        <w:pStyle w:val="Kod"/>
                      </w:pPr>
                      <w:r>
                        <w:tab/>
                      </w:r>
                      <w:r>
                        <w:tab/>
                      </w:r>
                      <w:r>
                        <w:tab/>
                        <w:t>closestPoint += lineDirection;</w:t>
                      </w:r>
                    </w:p>
                    <w:p w14:paraId="47E141EA" w14:textId="77777777" w:rsidR="005A7529" w:rsidRDefault="005A7529" w:rsidP="00F15ABC">
                      <w:pPr>
                        <w:pStyle w:val="Kod"/>
                      </w:pPr>
                      <w:r>
                        <w:tab/>
                      </w:r>
                      <w:r>
                        <w:tab/>
                        <w:t>}</w:t>
                      </w:r>
                    </w:p>
                    <w:p w14:paraId="27AA8154" w14:textId="77777777" w:rsidR="005A7529" w:rsidRDefault="005A7529" w:rsidP="00F15ABC">
                      <w:pPr>
                        <w:pStyle w:val="Kod"/>
                      </w:pPr>
                      <w:r>
                        <w:tab/>
                        <w:t>}</w:t>
                      </w:r>
                    </w:p>
                    <w:p w14:paraId="53304CC1" w14:textId="77777777" w:rsidR="005A7529" w:rsidRDefault="005A7529" w:rsidP="00F15ABC">
                      <w:pPr>
                        <w:pStyle w:val="Kod"/>
                      </w:pPr>
                      <w:r>
                        <w:tab/>
                      </w:r>
                    </w:p>
                    <w:p w14:paraId="7EFD6EC3" w14:textId="77777777" w:rsidR="005A7529" w:rsidRDefault="005A7529" w:rsidP="00F15ABC">
                      <w:pPr>
                        <w:pStyle w:val="Kod"/>
                      </w:pPr>
                      <w:r>
                        <w:tab/>
                        <w:t>force = seek(closestPoint);</w:t>
                      </w:r>
                    </w:p>
                    <w:p w14:paraId="5B8F2932" w14:textId="77777777" w:rsidR="005A7529" w:rsidRDefault="005A7529" w:rsidP="00F15ABC">
                      <w:pPr>
                        <w:pStyle w:val="Kod"/>
                      </w:pPr>
                      <w:r>
                        <w:tab/>
                      </w:r>
                      <w:r>
                        <w:tab/>
                      </w:r>
                    </w:p>
                    <w:p w14:paraId="1E2C54D5" w14:textId="77777777" w:rsidR="005A7529" w:rsidRDefault="005A7529" w:rsidP="00F15ABC">
                      <w:pPr>
                        <w:pStyle w:val="Kod"/>
                      </w:pPr>
                      <w:r>
                        <w:tab/>
                        <w:t>return force;</w:t>
                      </w:r>
                    </w:p>
                    <w:p w14:paraId="40D756A0" w14:textId="4DA38D4B" w:rsidR="005A7529" w:rsidRDefault="005A7529" w:rsidP="00F15ABC">
                      <w:pPr>
                        <w:pStyle w:val="Kod"/>
                      </w:pPr>
                      <w:r>
                        <w:t>}</w:t>
                      </w:r>
                    </w:p>
                  </w:txbxContent>
                </v:textbox>
                <w10:wrap type="topAndBottom"/>
              </v:shape>
            </w:pict>
          </mc:Fallback>
        </mc:AlternateContent>
      </w:r>
      <w:r w:rsidR="002B4A2D">
        <w:rPr>
          <w:lang w:val="en-US"/>
        </w:rPr>
        <w:t>Pseudokod för vägföljningsbeteendet</w:t>
      </w:r>
      <w:r w:rsidR="0064361A">
        <w:rPr>
          <w:lang w:val="en-US"/>
        </w:rPr>
        <w:t>.</w:t>
      </w:r>
    </w:p>
    <w:p w14:paraId="008A613A" w14:textId="0CE03CF9" w:rsidR="004A474A" w:rsidRPr="00BB4C2C" w:rsidRDefault="00214C14" w:rsidP="004A474A">
      <w:pPr>
        <w:pStyle w:val="Rubrik3"/>
      </w:pPr>
      <w:bookmarkStart w:id="26" w:name="_Ref414270004"/>
      <w:bookmarkStart w:id="27" w:name="_Toc414608486"/>
      <w:r w:rsidRPr="00BB4C2C">
        <w:t>Flödesfält</w:t>
      </w:r>
      <w:bookmarkEnd w:id="26"/>
      <w:bookmarkEnd w:id="27"/>
    </w:p>
    <w:p w14:paraId="3D6C5CF0" w14:textId="78CC422F"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DB55DD">
        <w:t xml:space="preserve"> Ett flödesfält är ett </w:t>
      </w:r>
      <w:r w:rsidR="00A32FC5" w:rsidRPr="00BB4C2C">
        <w:t xml:space="preserve">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1B79A1">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4B65FBC4"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r>
        <w:rPr>
          <w:i/>
        </w:rPr>
        <w:t>Continuum Crowds</w:t>
      </w:r>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r w:rsidR="00062765" w:rsidRPr="00062765">
        <w:rPr>
          <w:i/>
        </w:rPr>
        <w:t>Directing Crowd Simulations Using Navigation Fields</w:t>
      </w:r>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Pentheny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w:t>
      </w:r>
      <w:r w:rsidR="00DB55DD">
        <w:t>ett realtidstrategi</w:t>
      </w:r>
      <w:r w:rsidR="00E25984">
        <w:t xml:space="preserve">spel som använder flödesfält för att hantera grupper av agenter är </w:t>
      </w:r>
      <w:r w:rsidR="00E25984">
        <w:rPr>
          <w:i/>
        </w:rPr>
        <w:t xml:space="preserve">Planetary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8"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5A7529" w:rsidRDefault="005A7529" w:rsidP="00C84FD8">
                            <w:pPr>
                              <w:pStyle w:val="Kod"/>
                            </w:pPr>
                            <w:r>
                              <w:t>vector2D function flowFieldFollow(FlowField flowField)</w:t>
                            </w:r>
                          </w:p>
                          <w:p w14:paraId="53F3A6AE" w14:textId="77777777" w:rsidR="005A7529" w:rsidRDefault="005A7529" w:rsidP="00C84FD8">
                            <w:pPr>
                              <w:pStyle w:val="Kod"/>
                            </w:pPr>
                            <w:r>
                              <w:t>{</w:t>
                            </w:r>
                          </w:p>
                          <w:p w14:paraId="454E3D26" w14:textId="77777777" w:rsidR="005A7529" w:rsidRDefault="005A7529" w:rsidP="00C84FD8">
                            <w:pPr>
                              <w:pStyle w:val="Kod"/>
                            </w:pPr>
                            <w:r>
                              <w:tab/>
                              <w:t>var desiredVelocity = flowField.getDirectionFromCell(agentPosition);</w:t>
                            </w:r>
                          </w:p>
                          <w:p w14:paraId="658CAFC5" w14:textId="77777777" w:rsidR="005A7529" w:rsidRDefault="005A7529" w:rsidP="00C84FD8">
                            <w:pPr>
                              <w:pStyle w:val="Kod"/>
                            </w:pPr>
                            <w:r>
                              <w:tab/>
                              <w:t>desiredVelocity *= agentMaxVelocity;</w:t>
                            </w:r>
                          </w:p>
                          <w:p w14:paraId="61401805" w14:textId="77777777" w:rsidR="005A7529" w:rsidRDefault="005A7529" w:rsidP="00C84FD8">
                            <w:pPr>
                              <w:pStyle w:val="Kod"/>
                            </w:pPr>
                            <w:r>
                              <w:tab/>
                            </w:r>
                          </w:p>
                          <w:p w14:paraId="72E65087" w14:textId="77777777" w:rsidR="005A7529" w:rsidRDefault="005A7529" w:rsidP="00C84FD8">
                            <w:pPr>
                              <w:pStyle w:val="Kod"/>
                            </w:pPr>
                            <w:r>
                              <w:tab/>
                              <w:t>var force = desiredVelocity - agentVelocity;</w:t>
                            </w:r>
                          </w:p>
                          <w:p w14:paraId="08AC4DA6" w14:textId="77777777" w:rsidR="005A7529" w:rsidRDefault="005A7529" w:rsidP="00C84FD8">
                            <w:pPr>
                              <w:pStyle w:val="Kod"/>
                            </w:pPr>
                            <w:r>
                              <w:tab/>
                              <w:t>return force;</w:t>
                            </w:r>
                          </w:p>
                          <w:p w14:paraId="76FABC01" w14:textId="33348AD5" w:rsidR="005A7529" w:rsidRDefault="005A7529"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5A7529" w:rsidRDefault="005A7529" w:rsidP="00C84FD8">
                      <w:pPr>
                        <w:pStyle w:val="Kod"/>
                      </w:pPr>
                      <w:r>
                        <w:t>vector2D function flowFieldFollow(FlowField flowField)</w:t>
                      </w:r>
                    </w:p>
                    <w:p w14:paraId="53F3A6AE" w14:textId="77777777" w:rsidR="005A7529" w:rsidRDefault="005A7529" w:rsidP="00C84FD8">
                      <w:pPr>
                        <w:pStyle w:val="Kod"/>
                      </w:pPr>
                      <w:r>
                        <w:t>{</w:t>
                      </w:r>
                    </w:p>
                    <w:p w14:paraId="454E3D26" w14:textId="77777777" w:rsidR="005A7529" w:rsidRDefault="005A7529" w:rsidP="00C84FD8">
                      <w:pPr>
                        <w:pStyle w:val="Kod"/>
                      </w:pPr>
                      <w:r>
                        <w:tab/>
                        <w:t>var desiredVelocity = flowField.getDirectionFromCell(agentPosition);</w:t>
                      </w:r>
                    </w:p>
                    <w:p w14:paraId="658CAFC5" w14:textId="77777777" w:rsidR="005A7529" w:rsidRDefault="005A7529" w:rsidP="00C84FD8">
                      <w:pPr>
                        <w:pStyle w:val="Kod"/>
                      </w:pPr>
                      <w:r>
                        <w:tab/>
                        <w:t>desiredVelocity *= agentMaxVelocity;</w:t>
                      </w:r>
                    </w:p>
                    <w:p w14:paraId="61401805" w14:textId="77777777" w:rsidR="005A7529" w:rsidRDefault="005A7529" w:rsidP="00C84FD8">
                      <w:pPr>
                        <w:pStyle w:val="Kod"/>
                      </w:pPr>
                      <w:r>
                        <w:tab/>
                      </w:r>
                    </w:p>
                    <w:p w14:paraId="72E65087" w14:textId="77777777" w:rsidR="005A7529" w:rsidRDefault="005A7529" w:rsidP="00C84FD8">
                      <w:pPr>
                        <w:pStyle w:val="Kod"/>
                      </w:pPr>
                      <w:r>
                        <w:tab/>
                        <w:t>var force = desiredVelocity - agentVelocity;</w:t>
                      </w:r>
                    </w:p>
                    <w:p w14:paraId="08AC4DA6" w14:textId="77777777" w:rsidR="005A7529" w:rsidRDefault="005A7529" w:rsidP="00C84FD8">
                      <w:pPr>
                        <w:pStyle w:val="Kod"/>
                      </w:pPr>
                      <w:r>
                        <w:tab/>
                        <w:t>return force;</w:t>
                      </w:r>
                    </w:p>
                    <w:p w14:paraId="76FABC01" w14:textId="33348AD5" w:rsidR="005A7529" w:rsidRDefault="005A7529"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8"/>
    </w:p>
    <w:p w14:paraId="43C4FBC0" w14:textId="0E8536B1" w:rsidR="00C84FD8" w:rsidRPr="00C84FD8" w:rsidRDefault="00C84FD8" w:rsidP="00C84FD8">
      <w:pPr>
        <w:pStyle w:val="Pseudokod"/>
        <w:rPr>
          <w:lang w:eastAsia="sv-SE"/>
        </w:rPr>
      </w:pPr>
      <w:r>
        <w:rPr>
          <w:lang w:eastAsia="sv-SE"/>
        </w:rPr>
        <w:t>Pseudokod för flödesfältsbeteendet</w:t>
      </w:r>
      <w:r w:rsidR="0064361A">
        <w:rPr>
          <w:lang w:eastAsia="sv-SE"/>
        </w:rPr>
        <w:t>.</w:t>
      </w:r>
    </w:p>
    <w:p w14:paraId="01364533" w14:textId="55B13E3F" w:rsidR="00151899" w:rsidRPr="00BB4C2C" w:rsidRDefault="004A474A" w:rsidP="00151899">
      <w:pPr>
        <w:pStyle w:val="Rubrik3"/>
      </w:pPr>
      <w:bookmarkStart w:id="29" w:name="_Toc414608487"/>
      <w:r w:rsidRPr="00BB4C2C">
        <w:t>Flockbeteende</w:t>
      </w:r>
      <w:bookmarkEnd w:id="29"/>
    </w:p>
    <w:p w14:paraId="4F35A873" w14:textId="02036DAB" w:rsidR="0072025F" w:rsidRDefault="0072025F" w:rsidP="0072025F">
      <w:r w:rsidRPr="00BB4C2C">
        <w:t xml:space="preserve">I </w:t>
      </w:r>
      <w:r w:rsidRPr="00BB4C2C">
        <w:rPr>
          <w:i/>
        </w:rPr>
        <w:t>Flocks, Herds, and Schools: A Distributed Behavioral Model</w:t>
      </w:r>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1B79A1">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30" type="#_x0000_t75" style="width:125.45pt;height:119.75pt" o:ole="">
            <v:imagedata r:id="rId22" o:title=""/>
          </v:shape>
          <o:OLEObject Type="Embed" ProgID="Visio.Drawing.15" ShapeID="_x0000_i1030" DrawAspect="Content" ObjectID="_1488352846" r:id="rId23"/>
        </w:object>
      </w:r>
    </w:p>
    <w:p w14:paraId="1A09591F" w14:textId="59304F39" w:rsidR="00151899" w:rsidRPr="00BB4C2C" w:rsidRDefault="00843ABB" w:rsidP="00AE5E48">
      <w:pPr>
        <w:pStyle w:val="Figurtext"/>
      </w:pPr>
      <w:bookmarkStart w:id="30" w:name="_Ref414587182"/>
      <w:r w:rsidRPr="00A45626">
        <w:rPr>
          <w:lang w:val="en-US"/>
        </w:rPr>
        <w:t>En agents närområde</w:t>
      </w:r>
      <w:bookmarkEnd w:id="30"/>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1B79A1">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1" w:name="_Ref412113105"/>
    </w:p>
    <w:bookmarkEnd w:id="31"/>
    <w:p w14:paraId="04C5E869" w14:textId="23CF1ADD" w:rsidR="00CC3E8B" w:rsidRDefault="007F153B" w:rsidP="007F153B">
      <w:pPr>
        <w:pStyle w:val="Figur"/>
      </w:pPr>
      <w:r>
        <w:object w:dxaOrig="2506" w:dyaOrig="2400" w14:anchorId="0DAB489E">
          <v:shape id="_x0000_i1031" type="#_x0000_t75" style="width:125.45pt;height:119.75pt" o:ole="">
            <v:imagedata r:id="rId24" o:title=""/>
          </v:shape>
          <o:OLEObject Type="Embed" ProgID="Visio.Drawing.15" ShapeID="_x0000_i1031" DrawAspect="Content" ObjectID="_1488352847" r:id="rId25"/>
        </w:object>
      </w:r>
    </w:p>
    <w:p w14:paraId="2B544169" w14:textId="5B465E36" w:rsidR="004A474A" w:rsidRDefault="00043CB9" w:rsidP="00AE5E48">
      <w:pPr>
        <w:pStyle w:val="Figurtext"/>
        <w:rPr>
          <w:lang w:val="en-US"/>
        </w:rPr>
      </w:pPr>
      <w:bookmarkStart w:id="32" w:name="_Ref414587208"/>
      <w:r w:rsidRPr="00043CB9">
        <w:rPr>
          <w:noProof/>
          <w:lang w:eastAsia="sv-SE"/>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5A7529" w:rsidRDefault="005A7529" w:rsidP="00043CB9">
                            <w:pPr>
                              <w:pStyle w:val="Kod"/>
                            </w:pPr>
                            <w:r>
                              <w:t>vector2D function separation(array&lt;agents&gt; neighbors)</w:t>
                            </w:r>
                          </w:p>
                          <w:p w14:paraId="1D4AEAE1" w14:textId="77777777" w:rsidR="005A7529" w:rsidRDefault="005A7529" w:rsidP="00043CB9">
                            <w:pPr>
                              <w:pStyle w:val="Kod"/>
                            </w:pPr>
                            <w:r>
                              <w:t>{</w:t>
                            </w:r>
                          </w:p>
                          <w:p w14:paraId="5E217E25" w14:textId="77777777" w:rsidR="005A7529" w:rsidRDefault="005A7529" w:rsidP="00043CB9">
                            <w:pPr>
                              <w:pStyle w:val="Kod"/>
                            </w:pPr>
                            <w:r>
                              <w:tab/>
                              <w:t>var force;</w:t>
                            </w:r>
                          </w:p>
                          <w:p w14:paraId="45F14B6D" w14:textId="77777777" w:rsidR="005A7529" w:rsidRDefault="005A7529" w:rsidP="00043CB9">
                            <w:pPr>
                              <w:pStyle w:val="Kod"/>
                            </w:pPr>
                            <w:r>
                              <w:tab/>
                            </w:r>
                          </w:p>
                          <w:p w14:paraId="54E76359" w14:textId="77777777" w:rsidR="005A7529" w:rsidRDefault="005A7529" w:rsidP="00043CB9">
                            <w:pPr>
                              <w:pStyle w:val="Kod"/>
                            </w:pPr>
                            <w:r>
                              <w:tab/>
                              <w:t>foreach(neighbor in neighbors)</w:t>
                            </w:r>
                          </w:p>
                          <w:p w14:paraId="4BDB2380" w14:textId="77777777" w:rsidR="005A7529" w:rsidRDefault="005A7529" w:rsidP="00043CB9">
                            <w:pPr>
                              <w:pStyle w:val="Kod"/>
                            </w:pPr>
                            <w:r>
                              <w:tab/>
                              <w:t>{</w:t>
                            </w:r>
                          </w:p>
                          <w:p w14:paraId="30EDBAFF" w14:textId="77777777" w:rsidR="005A7529" w:rsidRDefault="005A7529" w:rsidP="00043CB9">
                            <w:pPr>
                              <w:pStyle w:val="Kod"/>
                            </w:pPr>
                            <w:r>
                              <w:tab/>
                            </w:r>
                            <w:r>
                              <w:tab/>
                              <w:t>var offset = agentPosition - neighbor.position;</w:t>
                            </w:r>
                          </w:p>
                          <w:p w14:paraId="2B2B85C8" w14:textId="77777777" w:rsidR="005A7529" w:rsidRDefault="005A7529" w:rsidP="00043CB9">
                            <w:pPr>
                              <w:pStyle w:val="Kod"/>
                            </w:pPr>
                            <w:r>
                              <w:tab/>
                            </w:r>
                            <w:r>
                              <w:tab/>
                              <w:t>force += offset.normalize/offest.magnitude;</w:t>
                            </w:r>
                          </w:p>
                          <w:p w14:paraId="3FB80586" w14:textId="77777777" w:rsidR="005A7529" w:rsidRDefault="005A7529" w:rsidP="00043CB9">
                            <w:pPr>
                              <w:pStyle w:val="Kod"/>
                            </w:pPr>
                            <w:r>
                              <w:tab/>
                              <w:t>}</w:t>
                            </w:r>
                          </w:p>
                          <w:p w14:paraId="11B8C48B" w14:textId="77777777" w:rsidR="005A7529" w:rsidRDefault="005A7529" w:rsidP="00043CB9">
                            <w:pPr>
                              <w:pStyle w:val="Kod"/>
                            </w:pPr>
                            <w:r>
                              <w:tab/>
                            </w:r>
                          </w:p>
                          <w:p w14:paraId="7858BA52" w14:textId="77777777" w:rsidR="005A7529" w:rsidRDefault="005A7529" w:rsidP="00043CB9">
                            <w:pPr>
                              <w:pStyle w:val="Kod"/>
                            </w:pPr>
                            <w:r>
                              <w:tab/>
                              <w:t>return force;</w:t>
                            </w:r>
                          </w:p>
                          <w:p w14:paraId="4865B132" w14:textId="7EF0D3F8" w:rsidR="005A7529" w:rsidRDefault="005A752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5A7529" w:rsidRDefault="005A7529" w:rsidP="00043CB9">
                      <w:pPr>
                        <w:pStyle w:val="Kod"/>
                      </w:pPr>
                      <w:r>
                        <w:t>vector2D function separation(array&lt;agents&gt; neighbors)</w:t>
                      </w:r>
                    </w:p>
                    <w:p w14:paraId="1D4AEAE1" w14:textId="77777777" w:rsidR="005A7529" w:rsidRDefault="005A7529" w:rsidP="00043CB9">
                      <w:pPr>
                        <w:pStyle w:val="Kod"/>
                      </w:pPr>
                      <w:r>
                        <w:t>{</w:t>
                      </w:r>
                    </w:p>
                    <w:p w14:paraId="5E217E25" w14:textId="77777777" w:rsidR="005A7529" w:rsidRDefault="005A7529" w:rsidP="00043CB9">
                      <w:pPr>
                        <w:pStyle w:val="Kod"/>
                      </w:pPr>
                      <w:r>
                        <w:tab/>
                        <w:t>var force;</w:t>
                      </w:r>
                    </w:p>
                    <w:p w14:paraId="45F14B6D" w14:textId="77777777" w:rsidR="005A7529" w:rsidRDefault="005A7529" w:rsidP="00043CB9">
                      <w:pPr>
                        <w:pStyle w:val="Kod"/>
                      </w:pPr>
                      <w:r>
                        <w:tab/>
                      </w:r>
                    </w:p>
                    <w:p w14:paraId="54E76359" w14:textId="77777777" w:rsidR="005A7529" w:rsidRDefault="005A7529" w:rsidP="00043CB9">
                      <w:pPr>
                        <w:pStyle w:val="Kod"/>
                      </w:pPr>
                      <w:r>
                        <w:tab/>
                        <w:t>foreach(neighbor in neighbors)</w:t>
                      </w:r>
                    </w:p>
                    <w:p w14:paraId="4BDB2380" w14:textId="77777777" w:rsidR="005A7529" w:rsidRDefault="005A7529" w:rsidP="00043CB9">
                      <w:pPr>
                        <w:pStyle w:val="Kod"/>
                      </w:pPr>
                      <w:r>
                        <w:tab/>
                        <w:t>{</w:t>
                      </w:r>
                    </w:p>
                    <w:p w14:paraId="30EDBAFF" w14:textId="77777777" w:rsidR="005A7529" w:rsidRDefault="005A7529" w:rsidP="00043CB9">
                      <w:pPr>
                        <w:pStyle w:val="Kod"/>
                      </w:pPr>
                      <w:r>
                        <w:tab/>
                      </w:r>
                      <w:r>
                        <w:tab/>
                        <w:t>var offset = agentPosition - neighbor.position;</w:t>
                      </w:r>
                    </w:p>
                    <w:p w14:paraId="2B2B85C8" w14:textId="77777777" w:rsidR="005A7529" w:rsidRDefault="005A7529" w:rsidP="00043CB9">
                      <w:pPr>
                        <w:pStyle w:val="Kod"/>
                      </w:pPr>
                      <w:r>
                        <w:tab/>
                      </w:r>
                      <w:r>
                        <w:tab/>
                        <w:t>force += offset.normalize/offest.magnitude;</w:t>
                      </w:r>
                    </w:p>
                    <w:p w14:paraId="3FB80586" w14:textId="77777777" w:rsidR="005A7529" w:rsidRDefault="005A7529" w:rsidP="00043CB9">
                      <w:pPr>
                        <w:pStyle w:val="Kod"/>
                      </w:pPr>
                      <w:r>
                        <w:tab/>
                        <w:t>}</w:t>
                      </w:r>
                    </w:p>
                    <w:p w14:paraId="11B8C48B" w14:textId="77777777" w:rsidR="005A7529" w:rsidRDefault="005A7529" w:rsidP="00043CB9">
                      <w:pPr>
                        <w:pStyle w:val="Kod"/>
                      </w:pPr>
                      <w:r>
                        <w:tab/>
                      </w:r>
                    </w:p>
                    <w:p w14:paraId="7858BA52" w14:textId="77777777" w:rsidR="005A7529" w:rsidRDefault="005A7529" w:rsidP="00043CB9">
                      <w:pPr>
                        <w:pStyle w:val="Kod"/>
                      </w:pPr>
                      <w:r>
                        <w:tab/>
                        <w:t>return force;</w:t>
                      </w:r>
                    </w:p>
                    <w:p w14:paraId="4865B132" w14:textId="7EF0D3F8" w:rsidR="005A7529" w:rsidRDefault="005A7529" w:rsidP="00043CB9">
                      <w:pPr>
                        <w:pStyle w:val="Kod"/>
                      </w:pPr>
                      <w:r>
                        <w:t>}</w:t>
                      </w:r>
                    </w:p>
                  </w:txbxContent>
                </v:textbox>
                <w10:wrap type="topAndBottom"/>
              </v:shape>
            </w:pict>
          </mc:Fallback>
        </mc:AlternateContent>
      </w:r>
      <w:r w:rsidR="007F153B" w:rsidRPr="00A45626">
        <w:rPr>
          <w:lang w:val="en-US"/>
        </w:rPr>
        <w:t>Separationsbeteende</w:t>
      </w:r>
      <w:r w:rsidR="00562558" w:rsidRPr="00A45626">
        <w:rPr>
          <w:lang w:val="en-US"/>
        </w:rPr>
        <w:t>t</w:t>
      </w:r>
      <w:bookmarkEnd w:id="32"/>
    </w:p>
    <w:p w14:paraId="14A2739A" w14:textId="5EB63111" w:rsidR="00043CB9" w:rsidRPr="00043CB9" w:rsidRDefault="00043CB9" w:rsidP="00043CB9">
      <w:pPr>
        <w:pStyle w:val="Pseudokod"/>
        <w:rPr>
          <w:lang w:val="en-US"/>
        </w:rPr>
      </w:pPr>
      <w:r>
        <w:rPr>
          <w:lang w:val="en-US"/>
        </w:rPr>
        <w:t>Pseudokod för separationsbeteendet</w:t>
      </w:r>
      <w:r w:rsidR="0064361A">
        <w:rPr>
          <w:lang w:val="en-US"/>
        </w:rPr>
        <w:t>.</w:t>
      </w:r>
    </w:p>
    <w:p w14:paraId="09B2D667" w14:textId="12E69708" w:rsidR="0017334D" w:rsidRDefault="00EB129F" w:rsidP="00043CB9">
      <w:r w:rsidRPr="00BB4C2C">
        <w:t>Sammanhållningsbeteendet ger en agent förmågan att närma och gr</w:t>
      </w:r>
      <w:r w:rsidR="00DB5BFC">
        <w:t>uppera</w:t>
      </w:r>
      <w:r w:rsidRPr="00BB4C2C">
        <w:t xml:space="preserve">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se </w:t>
      </w:r>
      <w:r w:rsidR="007A382A">
        <w:fldChar w:fldCharType="begin"/>
      </w:r>
      <w:r w:rsidR="007A382A">
        <w:instrText xml:space="preserve"> REF _Ref414587218 \n \h </w:instrText>
      </w:r>
      <w:r w:rsidR="007A382A">
        <w:fldChar w:fldCharType="separate"/>
      </w:r>
      <w:r w:rsidR="001B79A1">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32" type="#_x0000_t75" style="width:125.45pt;height:119.75pt" o:ole="">
            <v:imagedata r:id="rId26" o:title=""/>
          </v:shape>
          <o:OLEObject Type="Embed" ProgID="Visio.Drawing.15" ShapeID="_x0000_i1032" DrawAspect="Content" ObjectID="_1488352848" r:id="rId27"/>
        </w:object>
      </w:r>
    </w:p>
    <w:p w14:paraId="27317E8B" w14:textId="750154A5" w:rsidR="00712643" w:rsidRDefault="006323EB" w:rsidP="00A45626">
      <w:pPr>
        <w:pStyle w:val="Figurtext"/>
      </w:pPr>
      <w:bookmarkStart w:id="33" w:name="_Ref414587218"/>
      <w:r>
        <w:t>Sammanhållningsbeteende</w:t>
      </w:r>
      <w:r w:rsidR="00562558">
        <w:t>t</w:t>
      </w:r>
      <w:bookmarkEnd w:id="33"/>
    </w:p>
    <w:p w14:paraId="6A7652E7" w14:textId="1D3A4001" w:rsidR="00043CB9" w:rsidRPr="00043CB9" w:rsidRDefault="00043CB9" w:rsidP="00043CB9">
      <w:pPr>
        <w:pStyle w:val="Pseudokod"/>
      </w:pPr>
      <w:r>
        <w:rPr>
          <w:lang w:val="en-US"/>
        </w:rPr>
        <w:lastRenderedPageBreak/>
        <w:t>Pseudokod för sammanhållningsbeteendet</w:t>
      </w:r>
      <w:r>
        <w:rPr>
          <w:noProof/>
          <w:lang w:eastAsia="sv-SE"/>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5A7529" w:rsidRDefault="005A7529" w:rsidP="00043CB9">
                            <w:pPr>
                              <w:pStyle w:val="Kod"/>
                            </w:pPr>
                            <w:r>
                              <w:t>vector2D function cohesion(array&lt;agents&gt; neighbors)</w:t>
                            </w:r>
                          </w:p>
                          <w:p w14:paraId="41363D40" w14:textId="644AE847" w:rsidR="005A7529" w:rsidRDefault="005A7529" w:rsidP="00043CB9">
                            <w:pPr>
                              <w:pStyle w:val="Kod"/>
                            </w:pPr>
                            <w:r>
                              <w:t>{</w:t>
                            </w:r>
                          </w:p>
                          <w:p w14:paraId="58D88A21" w14:textId="77777777" w:rsidR="005A7529" w:rsidRDefault="005A7529" w:rsidP="00043CB9">
                            <w:pPr>
                              <w:pStyle w:val="Kod"/>
                            </w:pPr>
                            <w:r>
                              <w:tab/>
                              <w:t>var force;</w:t>
                            </w:r>
                          </w:p>
                          <w:p w14:paraId="0637F194" w14:textId="77777777" w:rsidR="005A7529" w:rsidRDefault="005A7529" w:rsidP="00043CB9">
                            <w:pPr>
                              <w:pStyle w:val="Kod"/>
                            </w:pPr>
                            <w:r>
                              <w:tab/>
                              <w:t>var centerOfMass;</w:t>
                            </w:r>
                          </w:p>
                          <w:p w14:paraId="2B3B6939" w14:textId="77777777" w:rsidR="005A7529" w:rsidRDefault="005A7529" w:rsidP="00043CB9">
                            <w:pPr>
                              <w:pStyle w:val="Kod"/>
                            </w:pPr>
                            <w:r>
                              <w:tab/>
                              <w:t>var neighborCount = neighbor.size;</w:t>
                            </w:r>
                          </w:p>
                          <w:p w14:paraId="21407ADD" w14:textId="77777777" w:rsidR="005A7529" w:rsidRDefault="005A7529" w:rsidP="00043CB9">
                            <w:pPr>
                              <w:pStyle w:val="Kod"/>
                            </w:pPr>
                            <w:r>
                              <w:tab/>
                            </w:r>
                          </w:p>
                          <w:p w14:paraId="41B62AE1" w14:textId="77777777" w:rsidR="005A7529" w:rsidRDefault="005A7529" w:rsidP="00043CB9">
                            <w:pPr>
                              <w:pStyle w:val="Kod"/>
                            </w:pPr>
                            <w:r>
                              <w:tab/>
                              <w:t>foreach(neighbor in neighbors)</w:t>
                            </w:r>
                          </w:p>
                          <w:p w14:paraId="0497D53B" w14:textId="77777777" w:rsidR="005A7529" w:rsidRDefault="005A7529" w:rsidP="00043CB9">
                            <w:pPr>
                              <w:pStyle w:val="Kod"/>
                            </w:pPr>
                            <w:r>
                              <w:tab/>
                              <w:t>{</w:t>
                            </w:r>
                          </w:p>
                          <w:p w14:paraId="4FDBE397" w14:textId="77777777" w:rsidR="005A7529" w:rsidRDefault="005A7529" w:rsidP="00043CB9">
                            <w:pPr>
                              <w:pStyle w:val="Kod"/>
                            </w:pPr>
                            <w:r>
                              <w:tab/>
                            </w:r>
                            <w:r>
                              <w:tab/>
                              <w:t>centerOfMass += neighbor.position;</w:t>
                            </w:r>
                          </w:p>
                          <w:p w14:paraId="25FAE1F4" w14:textId="6EBE012E" w:rsidR="005A7529" w:rsidRDefault="005A7529" w:rsidP="00043CB9">
                            <w:pPr>
                              <w:pStyle w:val="Kod"/>
                            </w:pPr>
                            <w:r>
                              <w:tab/>
                              <w:t>}</w:t>
                            </w:r>
                          </w:p>
                          <w:p w14:paraId="24BB18A5" w14:textId="77777777" w:rsidR="005A7529" w:rsidRDefault="005A7529" w:rsidP="00043CB9">
                            <w:pPr>
                              <w:pStyle w:val="Kod"/>
                            </w:pPr>
                            <w:r>
                              <w:tab/>
                              <w:t>if(neighborCount &gt; 0)</w:t>
                            </w:r>
                          </w:p>
                          <w:p w14:paraId="38AD44F6" w14:textId="77777777" w:rsidR="005A7529" w:rsidRDefault="005A7529" w:rsidP="00043CB9">
                            <w:pPr>
                              <w:pStyle w:val="Kod"/>
                            </w:pPr>
                            <w:r>
                              <w:tab/>
                              <w:t>{</w:t>
                            </w:r>
                          </w:p>
                          <w:p w14:paraId="6A3B7518" w14:textId="77777777" w:rsidR="005A7529" w:rsidRDefault="005A7529" w:rsidP="00043CB9">
                            <w:pPr>
                              <w:pStyle w:val="Kod"/>
                            </w:pPr>
                            <w:r>
                              <w:tab/>
                            </w:r>
                            <w:r>
                              <w:tab/>
                              <w:t>centerOfMass = centerOfMass / neighborCount;</w:t>
                            </w:r>
                          </w:p>
                          <w:p w14:paraId="060810DC" w14:textId="77777777" w:rsidR="005A7529" w:rsidRDefault="005A7529" w:rsidP="00043CB9">
                            <w:pPr>
                              <w:pStyle w:val="Kod"/>
                            </w:pPr>
                            <w:r>
                              <w:tab/>
                            </w:r>
                            <w:r>
                              <w:tab/>
                              <w:t>force = seek(centerOfMass);</w:t>
                            </w:r>
                          </w:p>
                          <w:p w14:paraId="61201666" w14:textId="07248803" w:rsidR="005A7529" w:rsidRDefault="005A7529" w:rsidP="00043CB9">
                            <w:pPr>
                              <w:pStyle w:val="Kod"/>
                            </w:pPr>
                            <w:r>
                              <w:tab/>
                              <w:t>}</w:t>
                            </w:r>
                          </w:p>
                          <w:p w14:paraId="270834AD" w14:textId="77777777" w:rsidR="005A7529" w:rsidRDefault="005A7529" w:rsidP="00043CB9">
                            <w:pPr>
                              <w:pStyle w:val="Kod"/>
                            </w:pPr>
                            <w:r>
                              <w:tab/>
                              <w:t>return force;</w:t>
                            </w:r>
                          </w:p>
                          <w:p w14:paraId="45C5F991" w14:textId="7D6CC8A4" w:rsidR="005A7529" w:rsidRDefault="005A752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5A7529" w:rsidRDefault="005A7529" w:rsidP="00043CB9">
                      <w:pPr>
                        <w:pStyle w:val="Kod"/>
                      </w:pPr>
                      <w:r>
                        <w:t>vector2D function cohesion(array&lt;agents&gt; neighbors)</w:t>
                      </w:r>
                    </w:p>
                    <w:p w14:paraId="41363D40" w14:textId="644AE847" w:rsidR="005A7529" w:rsidRDefault="005A7529" w:rsidP="00043CB9">
                      <w:pPr>
                        <w:pStyle w:val="Kod"/>
                      </w:pPr>
                      <w:r>
                        <w:t>{</w:t>
                      </w:r>
                    </w:p>
                    <w:p w14:paraId="58D88A21" w14:textId="77777777" w:rsidR="005A7529" w:rsidRDefault="005A7529" w:rsidP="00043CB9">
                      <w:pPr>
                        <w:pStyle w:val="Kod"/>
                      </w:pPr>
                      <w:r>
                        <w:tab/>
                        <w:t>var force;</w:t>
                      </w:r>
                    </w:p>
                    <w:p w14:paraId="0637F194" w14:textId="77777777" w:rsidR="005A7529" w:rsidRDefault="005A7529" w:rsidP="00043CB9">
                      <w:pPr>
                        <w:pStyle w:val="Kod"/>
                      </w:pPr>
                      <w:r>
                        <w:tab/>
                        <w:t>var centerOfMass;</w:t>
                      </w:r>
                    </w:p>
                    <w:p w14:paraId="2B3B6939" w14:textId="77777777" w:rsidR="005A7529" w:rsidRDefault="005A7529" w:rsidP="00043CB9">
                      <w:pPr>
                        <w:pStyle w:val="Kod"/>
                      </w:pPr>
                      <w:r>
                        <w:tab/>
                        <w:t>var neighborCount = neighbor.size;</w:t>
                      </w:r>
                    </w:p>
                    <w:p w14:paraId="21407ADD" w14:textId="77777777" w:rsidR="005A7529" w:rsidRDefault="005A7529" w:rsidP="00043CB9">
                      <w:pPr>
                        <w:pStyle w:val="Kod"/>
                      </w:pPr>
                      <w:r>
                        <w:tab/>
                      </w:r>
                    </w:p>
                    <w:p w14:paraId="41B62AE1" w14:textId="77777777" w:rsidR="005A7529" w:rsidRDefault="005A7529" w:rsidP="00043CB9">
                      <w:pPr>
                        <w:pStyle w:val="Kod"/>
                      </w:pPr>
                      <w:r>
                        <w:tab/>
                        <w:t>foreach(neighbor in neighbors)</w:t>
                      </w:r>
                    </w:p>
                    <w:p w14:paraId="0497D53B" w14:textId="77777777" w:rsidR="005A7529" w:rsidRDefault="005A7529" w:rsidP="00043CB9">
                      <w:pPr>
                        <w:pStyle w:val="Kod"/>
                      </w:pPr>
                      <w:r>
                        <w:tab/>
                        <w:t>{</w:t>
                      </w:r>
                    </w:p>
                    <w:p w14:paraId="4FDBE397" w14:textId="77777777" w:rsidR="005A7529" w:rsidRDefault="005A7529" w:rsidP="00043CB9">
                      <w:pPr>
                        <w:pStyle w:val="Kod"/>
                      </w:pPr>
                      <w:r>
                        <w:tab/>
                      </w:r>
                      <w:r>
                        <w:tab/>
                        <w:t>centerOfMass += neighbor.position;</w:t>
                      </w:r>
                    </w:p>
                    <w:p w14:paraId="25FAE1F4" w14:textId="6EBE012E" w:rsidR="005A7529" w:rsidRDefault="005A7529" w:rsidP="00043CB9">
                      <w:pPr>
                        <w:pStyle w:val="Kod"/>
                      </w:pPr>
                      <w:r>
                        <w:tab/>
                        <w:t>}</w:t>
                      </w:r>
                    </w:p>
                    <w:p w14:paraId="24BB18A5" w14:textId="77777777" w:rsidR="005A7529" w:rsidRDefault="005A7529" w:rsidP="00043CB9">
                      <w:pPr>
                        <w:pStyle w:val="Kod"/>
                      </w:pPr>
                      <w:r>
                        <w:tab/>
                        <w:t>if(neighborCount &gt; 0)</w:t>
                      </w:r>
                    </w:p>
                    <w:p w14:paraId="38AD44F6" w14:textId="77777777" w:rsidR="005A7529" w:rsidRDefault="005A7529" w:rsidP="00043CB9">
                      <w:pPr>
                        <w:pStyle w:val="Kod"/>
                      </w:pPr>
                      <w:r>
                        <w:tab/>
                        <w:t>{</w:t>
                      </w:r>
                    </w:p>
                    <w:p w14:paraId="6A3B7518" w14:textId="77777777" w:rsidR="005A7529" w:rsidRDefault="005A7529" w:rsidP="00043CB9">
                      <w:pPr>
                        <w:pStyle w:val="Kod"/>
                      </w:pPr>
                      <w:r>
                        <w:tab/>
                      </w:r>
                      <w:r>
                        <w:tab/>
                        <w:t>centerOfMass = centerOfMass / neighborCount;</w:t>
                      </w:r>
                    </w:p>
                    <w:p w14:paraId="060810DC" w14:textId="77777777" w:rsidR="005A7529" w:rsidRDefault="005A7529" w:rsidP="00043CB9">
                      <w:pPr>
                        <w:pStyle w:val="Kod"/>
                      </w:pPr>
                      <w:r>
                        <w:tab/>
                      </w:r>
                      <w:r>
                        <w:tab/>
                        <w:t>force = seek(centerOfMass);</w:t>
                      </w:r>
                    </w:p>
                    <w:p w14:paraId="61201666" w14:textId="07248803" w:rsidR="005A7529" w:rsidRDefault="005A7529" w:rsidP="00043CB9">
                      <w:pPr>
                        <w:pStyle w:val="Kod"/>
                      </w:pPr>
                      <w:r>
                        <w:tab/>
                        <w:t>}</w:t>
                      </w:r>
                    </w:p>
                    <w:p w14:paraId="270834AD" w14:textId="77777777" w:rsidR="005A7529" w:rsidRDefault="005A7529" w:rsidP="00043CB9">
                      <w:pPr>
                        <w:pStyle w:val="Kod"/>
                      </w:pPr>
                      <w:r>
                        <w:tab/>
                        <w:t>return force;</w:t>
                      </w:r>
                    </w:p>
                    <w:p w14:paraId="45C5F991" w14:textId="7D6CC8A4" w:rsidR="005A7529" w:rsidRDefault="005A7529"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1B79A1">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7pt;height:134.3pt" o:ole="">
            <v:imagedata r:id="rId28" o:title=""/>
          </v:shape>
          <o:OLEObject Type="Embed" ProgID="Visio.Drawing.15" ShapeID="_x0000_i1033" DrawAspect="Content" ObjectID="_1488352849" r:id="rId29"/>
        </w:object>
      </w:r>
    </w:p>
    <w:p w14:paraId="6790252E" w14:textId="7DC976C8" w:rsidR="00CC15FA" w:rsidRDefault="00F84569" w:rsidP="00CC15FA">
      <w:pPr>
        <w:pStyle w:val="Figurtext"/>
        <w:rPr>
          <w:lang w:val="en-US"/>
        </w:rPr>
      </w:pPr>
      <w:bookmarkStart w:id="34" w:name="_Ref414587250"/>
      <w:r w:rsidRPr="00043CB9">
        <w:rPr>
          <w:noProof/>
          <w:lang w:eastAsia="sv-SE"/>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5A7529" w:rsidRDefault="005A7529" w:rsidP="00043CB9">
                            <w:pPr>
                              <w:pStyle w:val="Kod"/>
                            </w:pPr>
                            <w:r>
                              <w:t>vector2D function alignment(array&lt;agents&gt; neighbors)</w:t>
                            </w:r>
                          </w:p>
                          <w:p w14:paraId="79DB145E" w14:textId="77777777" w:rsidR="005A7529" w:rsidRDefault="005A7529" w:rsidP="00043CB9">
                            <w:pPr>
                              <w:pStyle w:val="Kod"/>
                            </w:pPr>
                            <w:r>
                              <w:t>{</w:t>
                            </w:r>
                          </w:p>
                          <w:p w14:paraId="64A9496A" w14:textId="77777777" w:rsidR="005A7529" w:rsidRDefault="005A7529" w:rsidP="00043CB9">
                            <w:pPr>
                              <w:pStyle w:val="Kod"/>
                            </w:pPr>
                            <w:r>
                              <w:tab/>
                              <w:t>var force;</w:t>
                            </w:r>
                          </w:p>
                          <w:p w14:paraId="4D725DAB" w14:textId="77777777" w:rsidR="005A7529" w:rsidRDefault="005A7529" w:rsidP="00043CB9">
                            <w:pPr>
                              <w:pStyle w:val="Kod"/>
                            </w:pPr>
                            <w:r>
                              <w:tab/>
                              <w:t>var averageHeading;</w:t>
                            </w:r>
                          </w:p>
                          <w:p w14:paraId="3780541F" w14:textId="77777777" w:rsidR="005A7529" w:rsidRDefault="005A7529" w:rsidP="00043CB9">
                            <w:pPr>
                              <w:pStyle w:val="Kod"/>
                            </w:pPr>
                            <w:r>
                              <w:tab/>
                              <w:t>var neighborCount = neighbor.size;</w:t>
                            </w:r>
                          </w:p>
                          <w:p w14:paraId="5127EB6C" w14:textId="77777777" w:rsidR="005A7529" w:rsidRDefault="005A7529" w:rsidP="00043CB9">
                            <w:pPr>
                              <w:pStyle w:val="Kod"/>
                            </w:pPr>
                            <w:r>
                              <w:tab/>
                            </w:r>
                          </w:p>
                          <w:p w14:paraId="037F76FD" w14:textId="77777777" w:rsidR="005A7529" w:rsidRDefault="005A7529" w:rsidP="00043CB9">
                            <w:pPr>
                              <w:pStyle w:val="Kod"/>
                            </w:pPr>
                            <w:r>
                              <w:tab/>
                              <w:t>foreach(neighbor in neighbors)</w:t>
                            </w:r>
                          </w:p>
                          <w:p w14:paraId="4C0478D7" w14:textId="77777777" w:rsidR="005A7529" w:rsidRDefault="005A7529" w:rsidP="00043CB9">
                            <w:pPr>
                              <w:pStyle w:val="Kod"/>
                            </w:pPr>
                            <w:r>
                              <w:tab/>
                              <w:t>{</w:t>
                            </w:r>
                          </w:p>
                          <w:p w14:paraId="629C9B08" w14:textId="77777777" w:rsidR="005A7529" w:rsidRDefault="005A7529" w:rsidP="00043CB9">
                            <w:pPr>
                              <w:pStyle w:val="Kod"/>
                            </w:pPr>
                            <w:r>
                              <w:tab/>
                            </w:r>
                            <w:r>
                              <w:tab/>
                              <w:t>averageHeading += neighbor.heading;</w:t>
                            </w:r>
                          </w:p>
                          <w:p w14:paraId="2CF47453" w14:textId="77777777" w:rsidR="005A7529" w:rsidRDefault="005A7529" w:rsidP="00043CB9">
                            <w:pPr>
                              <w:pStyle w:val="Kod"/>
                            </w:pPr>
                            <w:r>
                              <w:tab/>
                              <w:t>}</w:t>
                            </w:r>
                          </w:p>
                          <w:p w14:paraId="391F55A4" w14:textId="77777777" w:rsidR="005A7529" w:rsidRDefault="005A7529" w:rsidP="00043CB9">
                            <w:pPr>
                              <w:pStyle w:val="Kod"/>
                            </w:pPr>
                            <w:r>
                              <w:tab/>
                            </w:r>
                          </w:p>
                          <w:p w14:paraId="022544FB" w14:textId="77777777" w:rsidR="005A7529" w:rsidRDefault="005A7529" w:rsidP="00043CB9">
                            <w:pPr>
                              <w:pStyle w:val="Kod"/>
                            </w:pPr>
                            <w:r>
                              <w:tab/>
                              <w:t>if(neighborCount &gt; 0)</w:t>
                            </w:r>
                          </w:p>
                          <w:p w14:paraId="6AD400D6" w14:textId="77777777" w:rsidR="005A7529" w:rsidRDefault="005A7529" w:rsidP="00043CB9">
                            <w:pPr>
                              <w:pStyle w:val="Kod"/>
                            </w:pPr>
                            <w:r>
                              <w:tab/>
                              <w:t>{</w:t>
                            </w:r>
                          </w:p>
                          <w:p w14:paraId="6230FFAA" w14:textId="77777777" w:rsidR="005A7529" w:rsidRDefault="005A7529" w:rsidP="00043CB9">
                            <w:pPr>
                              <w:pStyle w:val="Kod"/>
                            </w:pPr>
                            <w:r>
                              <w:tab/>
                            </w:r>
                            <w:r>
                              <w:tab/>
                              <w:t>averageHeading = averageHeading / neighborCount;</w:t>
                            </w:r>
                          </w:p>
                          <w:p w14:paraId="0CCCF926" w14:textId="77777777" w:rsidR="005A7529" w:rsidRDefault="005A7529" w:rsidP="00043CB9">
                            <w:pPr>
                              <w:pStyle w:val="Kod"/>
                            </w:pPr>
                            <w:r>
                              <w:tab/>
                            </w:r>
                            <w:r>
                              <w:tab/>
                              <w:t>force = averageHeading - agentHeading;</w:t>
                            </w:r>
                          </w:p>
                          <w:p w14:paraId="2E7ED8DC" w14:textId="77777777" w:rsidR="005A7529" w:rsidRDefault="005A7529" w:rsidP="00043CB9">
                            <w:pPr>
                              <w:pStyle w:val="Kod"/>
                            </w:pPr>
                            <w:r>
                              <w:tab/>
                              <w:t>}</w:t>
                            </w:r>
                          </w:p>
                          <w:p w14:paraId="53523049" w14:textId="77777777" w:rsidR="005A7529" w:rsidRDefault="005A7529" w:rsidP="00043CB9">
                            <w:pPr>
                              <w:pStyle w:val="Kod"/>
                            </w:pPr>
                            <w:r>
                              <w:tab/>
                            </w:r>
                          </w:p>
                          <w:p w14:paraId="13133B7C" w14:textId="77777777" w:rsidR="005A7529" w:rsidRDefault="005A7529" w:rsidP="00043CB9">
                            <w:pPr>
                              <w:pStyle w:val="Kod"/>
                            </w:pPr>
                            <w:r>
                              <w:tab/>
                              <w:t>return force;</w:t>
                            </w:r>
                          </w:p>
                          <w:p w14:paraId="02D9A325" w14:textId="25204810" w:rsidR="005A7529" w:rsidRDefault="005A7529"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5A7529" w:rsidRDefault="005A7529" w:rsidP="00043CB9">
                      <w:pPr>
                        <w:pStyle w:val="Kod"/>
                      </w:pPr>
                      <w:r>
                        <w:t>vector2D function alignment(array&lt;agents&gt; neighbors)</w:t>
                      </w:r>
                    </w:p>
                    <w:p w14:paraId="79DB145E" w14:textId="77777777" w:rsidR="005A7529" w:rsidRDefault="005A7529" w:rsidP="00043CB9">
                      <w:pPr>
                        <w:pStyle w:val="Kod"/>
                      </w:pPr>
                      <w:r>
                        <w:t>{</w:t>
                      </w:r>
                    </w:p>
                    <w:p w14:paraId="64A9496A" w14:textId="77777777" w:rsidR="005A7529" w:rsidRDefault="005A7529" w:rsidP="00043CB9">
                      <w:pPr>
                        <w:pStyle w:val="Kod"/>
                      </w:pPr>
                      <w:r>
                        <w:tab/>
                        <w:t>var force;</w:t>
                      </w:r>
                    </w:p>
                    <w:p w14:paraId="4D725DAB" w14:textId="77777777" w:rsidR="005A7529" w:rsidRDefault="005A7529" w:rsidP="00043CB9">
                      <w:pPr>
                        <w:pStyle w:val="Kod"/>
                      </w:pPr>
                      <w:r>
                        <w:tab/>
                        <w:t>var averageHeading;</w:t>
                      </w:r>
                    </w:p>
                    <w:p w14:paraId="3780541F" w14:textId="77777777" w:rsidR="005A7529" w:rsidRDefault="005A7529" w:rsidP="00043CB9">
                      <w:pPr>
                        <w:pStyle w:val="Kod"/>
                      </w:pPr>
                      <w:r>
                        <w:tab/>
                        <w:t>var neighborCount = neighbor.size;</w:t>
                      </w:r>
                    </w:p>
                    <w:p w14:paraId="5127EB6C" w14:textId="77777777" w:rsidR="005A7529" w:rsidRDefault="005A7529" w:rsidP="00043CB9">
                      <w:pPr>
                        <w:pStyle w:val="Kod"/>
                      </w:pPr>
                      <w:r>
                        <w:tab/>
                      </w:r>
                    </w:p>
                    <w:p w14:paraId="037F76FD" w14:textId="77777777" w:rsidR="005A7529" w:rsidRDefault="005A7529" w:rsidP="00043CB9">
                      <w:pPr>
                        <w:pStyle w:val="Kod"/>
                      </w:pPr>
                      <w:r>
                        <w:tab/>
                        <w:t>foreach(neighbor in neighbors)</w:t>
                      </w:r>
                    </w:p>
                    <w:p w14:paraId="4C0478D7" w14:textId="77777777" w:rsidR="005A7529" w:rsidRDefault="005A7529" w:rsidP="00043CB9">
                      <w:pPr>
                        <w:pStyle w:val="Kod"/>
                      </w:pPr>
                      <w:r>
                        <w:tab/>
                        <w:t>{</w:t>
                      </w:r>
                    </w:p>
                    <w:p w14:paraId="629C9B08" w14:textId="77777777" w:rsidR="005A7529" w:rsidRDefault="005A7529" w:rsidP="00043CB9">
                      <w:pPr>
                        <w:pStyle w:val="Kod"/>
                      </w:pPr>
                      <w:r>
                        <w:tab/>
                      </w:r>
                      <w:r>
                        <w:tab/>
                        <w:t>averageHeading += neighbor.heading;</w:t>
                      </w:r>
                    </w:p>
                    <w:p w14:paraId="2CF47453" w14:textId="77777777" w:rsidR="005A7529" w:rsidRDefault="005A7529" w:rsidP="00043CB9">
                      <w:pPr>
                        <w:pStyle w:val="Kod"/>
                      </w:pPr>
                      <w:r>
                        <w:tab/>
                        <w:t>}</w:t>
                      </w:r>
                    </w:p>
                    <w:p w14:paraId="391F55A4" w14:textId="77777777" w:rsidR="005A7529" w:rsidRDefault="005A7529" w:rsidP="00043CB9">
                      <w:pPr>
                        <w:pStyle w:val="Kod"/>
                      </w:pPr>
                      <w:r>
                        <w:tab/>
                      </w:r>
                    </w:p>
                    <w:p w14:paraId="022544FB" w14:textId="77777777" w:rsidR="005A7529" w:rsidRDefault="005A7529" w:rsidP="00043CB9">
                      <w:pPr>
                        <w:pStyle w:val="Kod"/>
                      </w:pPr>
                      <w:r>
                        <w:tab/>
                        <w:t>if(neighborCount &gt; 0)</w:t>
                      </w:r>
                    </w:p>
                    <w:p w14:paraId="6AD400D6" w14:textId="77777777" w:rsidR="005A7529" w:rsidRDefault="005A7529" w:rsidP="00043CB9">
                      <w:pPr>
                        <w:pStyle w:val="Kod"/>
                      </w:pPr>
                      <w:r>
                        <w:tab/>
                        <w:t>{</w:t>
                      </w:r>
                    </w:p>
                    <w:p w14:paraId="6230FFAA" w14:textId="77777777" w:rsidR="005A7529" w:rsidRDefault="005A7529" w:rsidP="00043CB9">
                      <w:pPr>
                        <w:pStyle w:val="Kod"/>
                      </w:pPr>
                      <w:r>
                        <w:tab/>
                      </w:r>
                      <w:r>
                        <w:tab/>
                        <w:t>averageHeading = averageHeading / neighborCount;</w:t>
                      </w:r>
                    </w:p>
                    <w:p w14:paraId="0CCCF926" w14:textId="77777777" w:rsidR="005A7529" w:rsidRDefault="005A7529" w:rsidP="00043CB9">
                      <w:pPr>
                        <w:pStyle w:val="Kod"/>
                      </w:pPr>
                      <w:r>
                        <w:tab/>
                      </w:r>
                      <w:r>
                        <w:tab/>
                        <w:t>force = averageHeading - agentHeading;</w:t>
                      </w:r>
                    </w:p>
                    <w:p w14:paraId="2E7ED8DC" w14:textId="77777777" w:rsidR="005A7529" w:rsidRDefault="005A7529" w:rsidP="00043CB9">
                      <w:pPr>
                        <w:pStyle w:val="Kod"/>
                      </w:pPr>
                      <w:r>
                        <w:tab/>
                        <w:t>}</w:t>
                      </w:r>
                    </w:p>
                    <w:p w14:paraId="53523049" w14:textId="77777777" w:rsidR="005A7529" w:rsidRDefault="005A7529" w:rsidP="00043CB9">
                      <w:pPr>
                        <w:pStyle w:val="Kod"/>
                      </w:pPr>
                      <w:r>
                        <w:tab/>
                      </w:r>
                    </w:p>
                    <w:p w14:paraId="13133B7C" w14:textId="77777777" w:rsidR="005A7529" w:rsidRDefault="005A7529" w:rsidP="00043CB9">
                      <w:pPr>
                        <w:pStyle w:val="Kod"/>
                      </w:pPr>
                      <w:r>
                        <w:tab/>
                        <w:t>return force;</w:t>
                      </w:r>
                    </w:p>
                    <w:p w14:paraId="02D9A325" w14:textId="25204810" w:rsidR="005A7529" w:rsidRDefault="005A7529" w:rsidP="00043CB9">
                      <w:pPr>
                        <w:pStyle w:val="Kod"/>
                      </w:pPr>
                      <w:r>
                        <w:t>}</w:t>
                      </w:r>
                    </w:p>
                  </w:txbxContent>
                </v:textbox>
                <w10:wrap type="topAndBottom"/>
              </v:shape>
            </w:pict>
          </mc:Fallback>
        </mc:AlternateContent>
      </w:r>
      <w:r w:rsidR="00CC15FA">
        <w:rPr>
          <w:lang w:val="en-US"/>
        </w:rPr>
        <w:t>Formeringsbeteende</w:t>
      </w:r>
      <w:r w:rsidR="00562558">
        <w:rPr>
          <w:lang w:val="en-US"/>
        </w:rPr>
        <w:t>t</w:t>
      </w:r>
      <w:bookmarkEnd w:id="34"/>
    </w:p>
    <w:p w14:paraId="2E1D6BEF" w14:textId="5284AB80" w:rsidR="00043CB9" w:rsidRPr="00043CB9" w:rsidRDefault="00043CB9" w:rsidP="00043CB9">
      <w:pPr>
        <w:pStyle w:val="Pseudokod"/>
        <w:rPr>
          <w:lang w:val="en-US"/>
        </w:rPr>
      </w:pPr>
      <w:r>
        <w:rPr>
          <w:lang w:val="en-US"/>
        </w:rPr>
        <w:t>Pseudokod för formeringsbeteendet</w:t>
      </w:r>
      <w:r w:rsidR="0064361A">
        <w:rPr>
          <w:lang w:val="en-US"/>
        </w:rPr>
        <w:t>.</w:t>
      </w:r>
    </w:p>
    <w:p w14:paraId="1D168728" w14:textId="42080E85" w:rsidR="00643414" w:rsidRPr="00BB4C2C" w:rsidRDefault="00643414" w:rsidP="00643414">
      <w:pPr>
        <w:pStyle w:val="Rubrik2"/>
      </w:pPr>
      <w:bookmarkStart w:id="35" w:name="_Toc414608488"/>
      <w:r w:rsidRPr="00BB4C2C">
        <w:lastRenderedPageBreak/>
        <w:t>Beräkningsmodell</w:t>
      </w:r>
      <w:r w:rsidR="00B71ED6" w:rsidRPr="00BB4C2C">
        <w:t xml:space="preserve"> för kombination av styrbeteenden</w:t>
      </w:r>
      <w:bookmarkEnd w:id="35"/>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75CF372B"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DB5BFC">
        <w:t xml:space="preserve"> och därför trunkeras alltid agentens kraft med dess maxkraft</w:t>
      </w:r>
      <w:r w:rsidR="00CC2555">
        <w:t xml:space="preserve"> efter att alla styrkrafter har beräknats</w:t>
      </w:r>
      <w:r w:rsidR="00353429" w:rsidRPr="00BB4C2C">
        <w:t>.</w:t>
      </w:r>
      <w:r w:rsidR="00603CF5" w:rsidRPr="00BB4C2C">
        <w:t xml:space="preserve"> </w:t>
      </w:r>
      <w:r w:rsidR="00C8388E" w:rsidRPr="00BB4C2C">
        <w:t xml:space="preserve">Två beräkningsmodeller beskrivs kort av Reynold i </w:t>
      </w:r>
      <w:r w:rsidR="00C8388E" w:rsidRPr="00BB4C2C">
        <w:rPr>
          <w:i/>
        </w:rPr>
        <w:t xml:space="preserve">Steering Behaviors For Autonomous Characters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Buckland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6" w:name="_Toc414608489"/>
      <w:r w:rsidRPr="00BB4C2C">
        <w:t>Viktad trunkerad summa</w:t>
      </w:r>
      <w:bookmarkEnd w:id="36"/>
    </w:p>
    <w:p w14:paraId="03E67F9A" w14:textId="4BA130A7" w:rsidR="00321BDB" w:rsidRDefault="004F4214" w:rsidP="00134F66">
      <w:r>
        <w:rPr>
          <w:noProof/>
          <w:lang w:eastAsia="sv-SE"/>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5A7529" w:rsidRDefault="005A7529" w:rsidP="0064361A">
                            <w:pPr>
                              <w:pStyle w:val="Kod"/>
                            </w:pPr>
                            <w:r>
                              <w:t>vector2D function weightedTruncatedSum()</w:t>
                            </w:r>
                          </w:p>
                          <w:p w14:paraId="1194D0FD" w14:textId="77777777" w:rsidR="005A7529" w:rsidRDefault="005A7529" w:rsidP="0064361A">
                            <w:pPr>
                              <w:pStyle w:val="Kod"/>
                            </w:pPr>
                            <w:r>
                              <w:t>{</w:t>
                            </w:r>
                          </w:p>
                          <w:p w14:paraId="152235EE" w14:textId="77777777" w:rsidR="005A7529" w:rsidRDefault="005A7529" w:rsidP="0064361A">
                            <w:pPr>
                              <w:pStyle w:val="Kod"/>
                            </w:pPr>
                            <w:r>
                              <w:tab/>
                              <w:t>var force;</w:t>
                            </w:r>
                          </w:p>
                          <w:p w14:paraId="5C7BB1E4" w14:textId="77777777" w:rsidR="005A7529" w:rsidRDefault="005A7529" w:rsidP="0064361A">
                            <w:pPr>
                              <w:pStyle w:val="Kod"/>
                            </w:pPr>
                            <w:r>
                              <w:tab/>
                              <w:t>foreach(behavior in behaviors)</w:t>
                            </w:r>
                          </w:p>
                          <w:p w14:paraId="10646E25" w14:textId="77777777" w:rsidR="005A7529" w:rsidRDefault="005A7529" w:rsidP="0064361A">
                            <w:pPr>
                              <w:pStyle w:val="Kod"/>
                            </w:pPr>
                            <w:r>
                              <w:tab/>
                              <w:t>{</w:t>
                            </w:r>
                          </w:p>
                          <w:p w14:paraId="77E22DA5" w14:textId="6B3FD9A2" w:rsidR="005A7529" w:rsidRDefault="00BC1520" w:rsidP="0064361A">
                            <w:pPr>
                              <w:pStyle w:val="Kod"/>
                            </w:pPr>
                            <w:r>
                              <w:tab/>
                            </w:r>
                            <w:r>
                              <w:tab/>
                              <w:t>force += behavior.calculateForce()</w:t>
                            </w:r>
                            <w:r w:rsidR="005A7529">
                              <w:t xml:space="preserve"> * behavior.weight;</w:t>
                            </w:r>
                          </w:p>
                          <w:p w14:paraId="3AFE1997" w14:textId="77777777" w:rsidR="005A7529" w:rsidRDefault="005A7529" w:rsidP="0064361A">
                            <w:pPr>
                              <w:pStyle w:val="Kod"/>
                            </w:pPr>
                            <w:r>
                              <w:tab/>
                              <w:t>}</w:t>
                            </w:r>
                          </w:p>
                          <w:p w14:paraId="41287911" w14:textId="77777777" w:rsidR="005A7529" w:rsidRDefault="005A7529" w:rsidP="0064361A">
                            <w:pPr>
                              <w:pStyle w:val="Kod"/>
                            </w:pPr>
                            <w:r>
                              <w:tab/>
                            </w:r>
                          </w:p>
                          <w:p w14:paraId="48B95864" w14:textId="77777777" w:rsidR="005A7529" w:rsidRDefault="005A7529" w:rsidP="0064361A">
                            <w:pPr>
                              <w:pStyle w:val="Kod"/>
                            </w:pPr>
                            <w:r>
                              <w:tab/>
                              <w:t>force.truncate(agentMaxForce);</w:t>
                            </w:r>
                          </w:p>
                          <w:p w14:paraId="0980DEA8" w14:textId="77777777" w:rsidR="005A7529" w:rsidRDefault="005A7529" w:rsidP="0064361A">
                            <w:pPr>
                              <w:pStyle w:val="Kod"/>
                            </w:pPr>
                            <w:r>
                              <w:tab/>
                              <w:t>return force;</w:t>
                            </w:r>
                          </w:p>
                          <w:p w14:paraId="22EC8FCA" w14:textId="2FEA7CD8" w:rsidR="005A7529" w:rsidRDefault="005A7529"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5A7529" w:rsidRDefault="005A7529" w:rsidP="0064361A">
                      <w:pPr>
                        <w:pStyle w:val="Kod"/>
                      </w:pPr>
                      <w:r>
                        <w:t>vector2D function weightedTruncatedSum()</w:t>
                      </w:r>
                    </w:p>
                    <w:p w14:paraId="1194D0FD" w14:textId="77777777" w:rsidR="005A7529" w:rsidRDefault="005A7529" w:rsidP="0064361A">
                      <w:pPr>
                        <w:pStyle w:val="Kod"/>
                      </w:pPr>
                      <w:r>
                        <w:t>{</w:t>
                      </w:r>
                    </w:p>
                    <w:p w14:paraId="152235EE" w14:textId="77777777" w:rsidR="005A7529" w:rsidRDefault="005A7529" w:rsidP="0064361A">
                      <w:pPr>
                        <w:pStyle w:val="Kod"/>
                      </w:pPr>
                      <w:r>
                        <w:tab/>
                        <w:t>var force;</w:t>
                      </w:r>
                    </w:p>
                    <w:p w14:paraId="5C7BB1E4" w14:textId="77777777" w:rsidR="005A7529" w:rsidRDefault="005A7529" w:rsidP="0064361A">
                      <w:pPr>
                        <w:pStyle w:val="Kod"/>
                      </w:pPr>
                      <w:r>
                        <w:tab/>
                        <w:t>foreach(behavior in behaviors)</w:t>
                      </w:r>
                    </w:p>
                    <w:p w14:paraId="10646E25" w14:textId="77777777" w:rsidR="005A7529" w:rsidRDefault="005A7529" w:rsidP="0064361A">
                      <w:pPr>
                        <w:pStyle w:val="Kod"/>
                      </w:pPr>
                      <w:r>
                        <w:tab/>
                        <w:t>{</w:t>
                      </w:r>
                    </w:p>
                    <w:p w14:paraId="77E22DA5" w14:textId="6B3FD9A2" w:rsidR="005A7529" w:rsidRDefault="00BC1520" w:rsidP="0064361A">
                      <w:pPr>
                        <w:pStyle w:val="Kod"/>
                      </w:pPr>
                      <w:r>
                        <w:tab/>
                      </w:r>
                      <w:r>
                        <w:tab/>
                        <w:t>force += behavior.calculateForce()</w:t>
                      </w:r>
                      <w:r w:rsidR="005A7529">
                        <w:t xml:space="preserve"> * behavior.weight;</w:t>
                      </w:r>
                    </w:p>
                    <w:p w14:paraId="3AFE1997" w14:textId="77777777" w:rsidR="005A7529" w:rsidRDefault="005A7529" w:rsidP="0064361A">
                      <w:pPr>
                        <w:pStyle w:val="Kod"/>
                      </w:pPr>
                      <w:r>
                        <w:tab/>
                        <w:t>}</w:t>
                      </w:r>
                    </w:p>
                    <w:p w14:paraId="41287911" w14:textId="77777777" w:rsidR="005A7529" w:rsidRDefault="005A7529" w:rsidP="0064361A">
                      <w:pPr>
                        <w:pStyle w:val="Kod"/>
                      </w:pPr>
                      <w:r>
                        <w:tab/>
                      </w:r>
                    </w:p>
                    <w:p w14:paraId="48B95864" w14:textId="77777777" w:rsidR="005A7529" w:rsidRDefault="005A7529" w:rsidP="0064361A">
                      <w:pPr>
                        <w:pStyle w:val="Kod"/>
                      </w:pPr>
                      <w:r>
                        <w:tab/>
                        <w:t>force.truncate(agentMaxForce);</w:t>
                      </w:r>
                    </w:p>
                    <w:p w14:paraId="0980DEA8" w14:textId="77777777" w:rsidR="005A7529" w:rsidRDefault="005A7529" w:rsidP="0064361A">
                      <w:pPr>
                        <w:pStyle w:val="Kod"/>
                      </w:pPr>
                      <w:r>
                        <w:tab/>
                        <w:t>return force;</w:t>
                      </w:r>
                    </w:p>
                    <w:p w14:paraId="22EC8FCA" w14:textId="2FEA7CD8" w:rsidR="005A7529" w:rsidRDefault="005A7529"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1E2911">
        <w:t xml:space="preserve"> </w:t>
      </w:r>
      <w:r w:rsidR="001E2911">
        <w:fldChar w:fldCharType="begin" w:fldLock="1"/>
      </w:r>
      <w:r w:rsidR="00A44EB3">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id" : "ITEM-2", "itemData" : { "ISBN" : "1556220782", "author" : [ { "dropping-particle" : "", "family" : "Buckland", "given" : "Mat", "non-dropping-particle" : "", "parse-names" : false, "suffix" : "" } ], "id" : "ITEM-2", "issued" : { "date-parts" : [ [ "2004", "7", "1" ] ] }, "publisher" : "Wordware Publishing Inc.", "title" : "Ai Game Programming by Example", "type" : "book" }, "uris" : [ "http://www.mendeley.com/documents/?uuid=1ec29142-2825-4ad8-9ae9-b54f8c36fed8" ] } ], "mendeley" : { "formattedCitation" : "(Reynolds, 1999; Buckland, 2004)", "plainTextFormattedCitation" : "(Reynolds, 1999; Buckland, 2004)", "previouslyFormattedCitation" : "(Reynolds, 1999; Buckland, 2004)" }, "properties" : { "noteIndex" : 0 }, "schema" : "https://github.com/citation-style-language/schema/raw/master/csl-citation.json" }</w:instrText>
      </w:r>
      <w:r w:rsidR="001E2911">
        <w:fldChar w:fldCharType="separate"/>
      </w:r>
      <w:r w:rsidR="001E2911" w:rsidRPr="001E2911">
        <w:rPr>
          <w:noProof/>
        </w:rPr>
        <w:t>(Reynolds, 1999; Buckland, 2004)</w:t>
      </w:r>
      <w:r w:rsidR="001E2911">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w:t>
      </w:r>
      <w:r w:rsidR="001E2911">
        <w:t xml:space="preserve">välja hur stor </w:t>
      </w:r>
      <w:r w:rsidR="007974C3" w:rsidRPr="00BB4C2C">
        <w:t>vikterna</w:t>
      </w:r>
      <w:r w:rsidR="006953D1">
        <w:t xml:space="preserve"> </w:t>
      </w:r>
      <w:r w:rsidR="001E2911">
        <w:t xml:space="preserve">för alla styrbeteenden ska vara </w:t>
      </w:r>
      <w:r w:rsidR="006953D1">
        <w:t xml:space="preserve">trots det faktum att vikterna justeras </w:t>
      </w:r>
      <w:r w:rsidR="001E2911">
        <w:t xml:space="preserve">väldigt noggrant </w:t>
      </w:r>
      <w:r w:rsidR="006953D1">
        <w:t xml:space="preserve">kan det hända att en del beteenden </w:t>
      </w:r>
      <w:r w:rsidR="006B2AD7">
        <w:t>stängs ute</w:t>
      </w:r>
      <w:r w:rsidR="00827FD2">
        <w:t xml:space="preserve"> på grund av </w:t>
      </w:r>
      <w:r w:rsidR="006A0B33">
        <w:t>att agentens totala styrkraft trunkeras</w:t>
      </w:r>
      <w:r w:rsidR="006953D1">
        <w:t>.</w:t>
      </w:r>
    </w:p>
    <w:p w14:paraId="114A1804" w14:textId="426886B3" w:rsidR="00F12297" w:rsidRPr="00BB4C2C" w:rsidRDefault="00134F66" w:rsidP="0064361A">
      <w:pPr>
        <w:pStyle w:val="Pseudokod"/>
      </w:pPr>
      <w:r w:rsidRPr="00BB4C2C">
        <w:t xml:space="preserve"> </w:t>
      </w:r>
      <w:r w:rsidR="0064361A">
        <w:t>Pseudokod för att beräkna en agents totala styrkraft med viktad trunkerad summa.</w:t>
      </w:r>
    </w:p>
    <w:p w14:paraId="4D11CE04" w14:textId="5F7AD5C7" w:rsidR="006B2AD7" w:rsidRDefault="00643414" w:rsidP="006B2AD7">
      <w:pPr>
        <w:pStyle w:val="Rubrik3"/>
      </w:pPr>
      <w:bookmarkStart w:id="37" w:name="_Toc414608490"/>
      <w:r w:rsidRPr="00BB4C2C">
        <w:t>Viktad trunkerad summa med prioritering</w:t>
      </w:r>
      <w:bookmarkEnd w:id="37"/>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lang w:eastAsia="sv-SE"/>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5A7529" w:rsidRDefault="005A7529" w:rsidP="0064361A">
                            <w:pPr>
                              <w:pStyle w:val="Kod"/>
                            </w:pPr>
                            <w:r>
                              <w:t>vector2D function weightedTruncatedSumWithPriority()</w:t>
                            </w:r>
                          </w:p>
                          <w:p w14:paraId="0ED90284" w14:textId="77777777" w:rsidR="005A7529" w:rsidRDefault="005A7529" w:rsidP="0064361A">
                            <w:pPr>
                              <w:pStyle w:val="Kod"/>
                            </w:pPr>
                            <w:r>
                              <w:t>{</w:t>
                            </w:r>
                            <w:r>
                              <w:tab/>
                            </w:r>
                          </w:p>
                          <w:p w14:paraId="36423CB3" w14:textId="77777777" w:rsidR="005A7529" w:rsidRDefault="005A7529" w:rsidP="0064361A">
                            <w:pPr>
                              <w:pStyle w:val="Kod"/>
                            </w:pPr>
                            <w:r>
                              <w:tab/>
                              <w:t>var force;</w:t>
                            </w:r>
                          </w:p>
                          <w:p w14:paraId="261F6217" w14:textId="77777777" w:rsidR="005A7529" w:rsidRDefault="005A7529" w:rsidP="0064361A">
                            <w:pPr>
                              <w:pStyle w:val="Kod"/>
                            </w:pPr>
                            <w:r>
                              <w:tab/>
                              <w:t>foreach(behavior in behaviorsPriorityQueue)</w:t>
                            </w:r>
                          </w:p>
                          <w:p w14:paraId="1D02D5A3" w14:textId="77777777" w:rsidR="005A7529" w:rsidRDefault="005A7529" w:rsidP="0064361A">
                            <w:pPr>
                              <w:pStyle w:val="Kod"/>
                            </w:pPr>
                            <w:r>
                              <w:tab/>
                              <w:t>{</w:t>
                            </w:r>
                          </w:p>
                          <w:p w14:paraId="10CA9A6C" w14:textId="77777777" w:rsidR="005A7529" w:rsidRDefault="005A7529" w:rsidP="0064361A">
                            <w:pPr>
                              <w:pStyle w:val="Kod"/>
                            </w:pPr>
                            <w:r>
                              <w:tab/>
                            </w:r>
                            <w:r>
                              <w:tab/>
                              <w:t>var forceSoFar = force.magnitude;</w:t>
                            </w:r>
                          </w:p>
                          <w:p w14:paraId="4792CA4C" w14:textId="77777777" w:rsidR="005A7529" w:rsidRDefault="005A7529" w:rsidP="0064361A">
                            <w:pPr>
                              <w:pStyle w:val="Kod"/>
                            </w:pPr>
                            <w:r>
                              <w:tab/>
                            </w:r>
                            <w:r>
                              <w:tab/>
                              <w:t>var forceRemaining = agentMaxForce - forceSoFar;</w:t>
                            </w:r>
                          </w:p>
                          <w:p w14:paraId="65678DC3" w14:textId="77777777" w:rsidR="005A7529" w:rsidRDefault="005A7529" w:rsidP="0064361A">
                            <w:pPr>
                              <w:pStyle w:val="Kod"/>
                            </w:pPr>
                            <w:r>
                              <w:tab/>
                            </w:r>
                            <w:r>
                              <w:tab/>
                            </w:r>
                          </w:p>
                          <w:p w14:paraId="50B66EF8" w14:textId="77777777" w:rsidR="005A7529" w:rsidRDefault="005A7529" w:rsidP="0064361A">
                            <w:pPr>
                              <w:pStyle w:val="Kod"/>
                            </w:pPr>
                            <w:r>
                              <w:tab/>
                            </w:r>
                            <w:r>
                              <w:tab/>
                              <w:t>if(forceRemaining &lt;= 0)</w:t>
                            </w:r>
                          </w:p>
                          <w:p w14:paraId="01CC06F9" w14:textId="77777777" w:rsidR="005A7529" w:rsidRDefault="005A7529" w:rsidP="0064361A">
                            <w:pPr>
                              <w:pStyle w:val="Kod"/>
                            </w:pPr>
                            <w:r>
                              <w:tab/>
                            </w:r>
                            <w:r>
                              <w:tab/>
                              <w:t>{</w:t>
                            </w:r>
                          </w:p>
                          <w:p w14:paraId="0B3440FF" w14:textId="77777777" w:rsidR="005A7529" w:rsidRDefault="005A7529" w:rsidP="0064361A">
                            <w:pPr>
                              <w:pStyle w:val="Kod"/>
                            </w:pPr>
                            <w:r>
                              <w:tab/>
                            </w:r>
                            <w:r>
                              <w:tab/>
                            </w:r>
                            <w:r>
                              <w:tab/>
                              <w:t>break;</w:t>
                            </w:r>
                          </w:p>
                          <w:p w14:paraId="6EAE3580" w14:textId="77777777" w:rsidR="005A7529" w:rsidRDefault="005A7529" w:rsidP="0064361A">
                            <w:pPr>
                              <w:pStyle w:val="Kod"/>
                            </w:pPr>
                            <w:r>
                              <w:tab/>
                            </w:r>
                            <w:r>
                              <w:tab/>
                              <w:t>}</w:t>
                            </w:r>
                          </w:p>
                          <w:p w14:paraId="2C476F8B" w14:textId="77777777" w:rsidR="005A7529" w:rsidRDefault="005A7529" w:rsidP="0064361A">
                            <w:pPr>
                              <w:pStyle w:val="Kod"/>
                            </w:pPr>
                            <w:r>
                              <w:tab/>
                            </w:r>
                            <w:r>
                              <w:tab/>
                            </w:r>
                          </w:p>
                          <w:p w14:paraId="4B8F0262" w14:textId="3427756B" w:rsidR="005A7529" w:rsidRDefault="005A7529" w:rsidP="0064361A">
                            <w:pPr>
                              <w:pStyle w:val="Kod"/>
                            </w:pPr>
                            <w:r>
                              <w:tab/>
                            </w:r>
                            <w:r w:rsidR="00BC1520">
                              <w:tab/>
                              <w:t>var forceToAdd = behavior.calculateForce()</w:t>
                            </w:r>
                            <w:r>
                              <w:t xml:space="preserve"> * behavior.weight;</w:t>
                            </w:r>
                          </w:p>
                          <w:p w14:paraId="485B501A" w14:textId="77777777" w:rsidR="005A7529" w:rsidRDefault="005A7529" w:rsidP="0064361A">
                            <w:pPr>
                              <w:pStyle w:val="Kod"/>
                            </w:pPr>
                            <w:r>
                              <w:tab/>
                            </w:r>
                            <w:r>
                              <w:tab/>
                            </w:r>
                          </w:p>
                          <w:p w14:paraId="721CE1DD" w14:textId="77777777" w:rsidR="005A7529" w:rsidRDefault="005A7529" w:rsidP="0064361A">
                            <w:pPr>
                              <w:pStyle w:val="Kod"/>
                            </w:pPr>
                            <w:r>
                              <w:tab/>
                            </w:r>
                            <w:r>
                              <w:tab/>
                              <w:t>if(forceToAdd.magnitude &lt; forceRemaining)</w:t>
                            </w:r>
                          </w:p>
                          <w:p w14:paraId="5911D51E" w14:textId="77777777" w:rsidR="005A7529" w:rsidRDefault="005A7529" w:rsidP="0064361A">
                            <w:pPr>
                              <w:pStyle w:val="Kod"/>
                            </w:pPr>
                            <w:r>
                              <w:tab/>
                            </w:r>
                            <w:r>
                              <w:tab/>
                              <w:t>{</w:t>
                            </w:r>
                          </w:p>
                          <w:p w14:paraId="1C29C73A" w14:textId="77777777" w:rsidR="005A7529" w:rsidRDefault="005A7529" w:rsidP="0064361A">
                            <w:pPr>
                              <w:pStyle w:val="Kod"/>
                            </w:pPr>
                            <w:r>
                              <w:tab/>
                            </w:r>
                            <w:r>
                              <w:tab/>
                            </w:r>
                            <w:r>
                              <w:tab/>
                              <w:t>force += forceToAdd;</w:t>
                            </w:r>
                          </w:p>
                          <w:p w14:paraId="09CCC20F" w14:textId="77777777" w:rsidR="005A7529" w:rsidRDefault="005A7529" w:rsidP="0064361A">
                            <w:pPr>
                              <w:pStyle w:val="Kod"/>
                            </w:pPr>
                            <w:r>
                              <w:tab/>
                            </w:r>
                            <w:r>
                              <w:tab/>
                              <w:t>}</w:t>
                            </w:r>
                          </w:p>
                          <w:p w14:paraId="0F3D5F97" w14:textId="77777777" w:rsidR="005A7529" w:rsidRDefault="005A7529" w:rsidP="0064361A">
                            <w:pPr>
                              <w:pStyle w:val="Kod"/>
                            </w:pPr>
                            <w:r>
                              <w:tab/>
                            </w:r>
                            <w:r>
                              <w:tab/>
                              <w:t>else</w:t>
                            </w:r>
                          </w:p>
                          <w:p w14:paraId="4088E8CA" w14:textId="77777777" w:rsidR="005A7529" w:rsidRDefault="005A7529" w:rsidP="0064361A">
                            <w:pPr>
                              <w:pStyle w:val="Kod"/>
                            </w:pPr>
                            <w:r>
                              <w:tab/>
                            </w:r>
                            <w:r>
                              <w:tab/>
                              <w:t>{</w:t>
                            </w:r>
                          </w:p>
                          <w:p w14:paraId="5F576B6B" w14:textId="77777777" w:rsidR="005A7529" w:rsidRDefault="005A7529" w:rsidP="0064361A">
                            <w:pPr>
                              <w:pStyle w:val="Kod"/>
                            </w:pPr>
                            <w:r>
                              <w:tab/>
                            </w:r>
                            <w:r>
                              <w:tab/>
                            </w:r>
                            <w:r>
                              <w:tab/>
                              <w:t>force += forceToAdd.normalize * forceRemaining;</w:t>
                            </w:r>
                          </w:p>
                          <w:p w14:paraId="37C0C023" w14:textId="77777777" w:rsidR="005A7529" w:rsidRDefault="005A7529" w:rsidP="0064361A">
                            <w:pPr>
                              <w:pStyle w:val="Kod"/>
                            </w:pPr>
                            <w:r>
                              <w:tab/>
                            </w:r>
                            <w:r>
                              <w:tab/>
                              <w:t>}</w:t>
                            </w:r>
                          </w:p>
                          <w:p w14:paraId="7897D780" w14:textId="77777777" w:rsidR="005A7529" w:rsidRDefault="005A7529" w:rsidP="0064361A">
                            <w:pPr>
                              <w:pStyle w:val="Kod"/>
                            </w:pPr>
                            <w:r>
                              <w:tab/>
                              <w:t>}</w:t>
                            </w:r>
                          </w:p>
                          <w:p w14:paraId="74335311" w14:textId="77777777" w:rsidR="005A7529" w:rsidRDefault="005A7529" w:rsidP="0064361A">
                            <w:pPr>
                              <w:pStyle w:val="Kod"/>
                            </w:pPr>
                            <w:r>
                              <w:tab/>
                            </w:r>
                          </w:p>
                          <w:p w14:paraId="70069FE5" w14:textId="77777777" w:rsidR="005A7529" w:rsidRDefault="005A7529" w:rsidP="0064361A">
                            <w:pPr>
                              <w:pStyle w:val="Kod"/>
                            </w:pPr>
                            <w:r>
                              <w:tab/>
                              <w:t>return force;</w:t>
                            </w:r>
                          </w:p>
                          <w:p w14:paraId="3D459D1E" w14:textId="4931039C" w:rsidR="005A7529" w:rsidRDefault="005A7529"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5A7529" w:rsidRDefault="005A7529" w:rsidP="0064361A">
                      <w:pPr>
                        <w:pStyle w:val="Kod"/>
                      </w:pPr>
                      <w:r>
                        <w:t>vector2D function weightedTruncatedSumWithPriority()</w:t>
                      </w:r>
                    </w:p>
                    <w:p w14:paraId="0ED90284" w14:textId="77777777" w:rsidR="005A7529" w:rsidRDefault="005A7529" w:rsidP="0064361A">
                      <w:pPr>
                        <w:pStyle w:val="Kod"/>
                      </w:pPr>
                      <w:r>
                        <w:t>{</w:t>
                      </w:r>
                      <w:r>
                        <w:tab/>
                      </w:r>
                    </w:p>
                    <w:p w14:paraId="36423CB3" w14:textId="77777777" w:rsidR="005A7529" w:rsidRDefault="005A7529" w:rsidP="0064361A">
                      <w:pPr>
                        <w:pStyle w:val="Kod"/>
                      </w:pPr>
                      <w:r>
                        <w:tab/>
                        <w:t>var force;</w:t>
                      </w:r>
                    </w:p>
                    <w:p w14:paraId="261F6217" w14:textId="77777777" w:rsidR="005A7529" w:rsidRDefault="005A7529" w:rsidP="0064361A">
                      <w:pPr>
                        <w:pStyle w:val="Kod"/>
                      </w:pPr>
                      <w:r>
                        <w:tab/>
                        <w:t>foreach(behavior in behaviorsPriorityQueue)</w:t>
                      </w:r>
                    </w:p>
                    <w:p w14:paraId="1D02D5A3" w14:textId="77777777" w:rsidR="005A7529" w:rsidRDefault="005A7529" w:rsidP="0064361A">
                      <w:pPr>
                        <w:pStyle w:val="Kod"/>
                      </w:pPr>
                      <w:r>
                        <w:tab/>
                        <w:t>{</w:t>
                      </w:r>
                    </w:p>
                    <w:p w14:paraId="10CA9A6C" w14:textId="77777777" w:rsidR="005A7529" w:rsidRDefault="005A7529" w:rsidP="0064361A">
                      <w:pPr>
                        <w:pStyle w:val="Kod"/>
                      </w:pPr>
                      <w:r>
                        <w:tab/>
                      </w:r>
                      <w:r>
                        <w:tab/>
                        <w:t>var forceSoFar = force.magnitude;</w:t>
                      </w:r>
                    </w:p>
                    <w:p w14:paraId="4792CA4C" w14:textId="77777777" w:rsidR="005A7529" w:rsidRDefault="005A7529" w:rsidP="0064361A">
                      <w:pPr>
                        <w:pStyle w:val="Kod"/>
                      </w:pPr>
                      <w:r>
                        <w:tab/>
                      </w:r>
                      <w:r>
                        <w:tab/>
                        <w:t>var forceRemaining = agentMaxForce - forceSoFar;</w:t>
                      </w:r>
                    </w:p>
                    <w:p w14:paraId="65678DC3" w14:textId="77777777" w:rsidR="005A7529" w:rsidRDefault="005A7529" w:rsidP="0064361A">
                      <w:pPr>
                        <w:pStyle w:val="Kod"/>
                      </w:pPr>
                      <w:r>
                        <w:tab/>
                      </w:r>
                      <w:r>
                        <w:tab/>
                      </w:r>
                    </w:p>
                    <w:p w14:paraId="50B66EF8" w14:textId="77777777" w:rsidR="005A7529" w:rsidRDefault="005A7529" w:rsidP="0064361A">
                      <w:pPr>
                        <w:pStyle w:val="Kod"/>
                      </w:pPr>
                      <w:r>
                        <w:tab/>
                      </w:r>
                      <w:r>
                        <w:tab/>
                        <w:t>if(forceRemaining &lt;= 0)</w:t>
                      </w:r>
                    </w:p>
                    <w:p w14:paraId="01CC06F9" w14:textId="77777777" w:rsidR="005A7529" w:rsidRDefault="005A7529" w:rsidP="0064361A">
                      <w:pPr>
                        <w:pStyle w:val="Kod"/>
                      </w:pPr>
                      <w:r>
                        <w:tab/>
                      </w:r>
                      <w:r>
                        <w:tab/>
                        <w:t>{</w:t>
                      </w:r>
                    </w:p>
                    <w:p w14:paraId="0B3440FF" w14:textId="77777777" w:rsidR="005A7529" w:rsidRDefault="005A7529" w:rsidP="0064361A">
                      <w:pPr>
                        <w:pStyle w:val="Kod"/>
                      </w:pPr>
                      <w:r>
                        <w:tab/>
                      </w:r>
                      <w:r>
                        <w:tab/>
                      </w:r>
                      <w:r>
                        <w:tab/>
                        <w:t>break;</w:t>
                      </w:r>
                    </w:p>
                    <w:p w14:paraId="6EAE3580" w14:textId="77777777" w:rsidR="005A7529" w:rsidRDefault="005A7529" w:rsidP="0064361A">
                      <w:pPr>
                        <w:pStyle w:val="Kod"/>
                      </w:pPr>
                      <w:r>
                        <w:tab/>
                      </w:r>
                      <w:r>
                        <w:tab/>
                        <w:t>}</w:t>
                      </w:r>
                    </w:p>
                    <w:p w14:paraId="2C476F8B" w14:textId="77777777" w:rsidR="005A7529" w:rsidRDefault="005A7529" w:rsidP="0064361A">
                      <w:pPr>
                        <w:pStyle w:val="Kod"/>
                      </w:pPr>
                      <w:r>
                        <w:tab/>
                      </w:r>
                      <w:r>
                        <w:tab/>
                      </w:r>
                    </w:p>
                    <w:p w14:paraId="4B8F0262" w14:textId="3427756B" w:rsidR="005A7529" w:rsidRDefault="005A7529" w:rsidP="0064361A">
                      <w:pPr>
                        <w:pStyle w:val="Kod"/>
                      </w:pPr>
                      <w:r>
                        <w:tab/>
                      </w:r>
                      <w:r w:rsidR="00BC1520">
                        <w:tab/>
                        <w:t>var forceToAdd = behavior.calculateForce()</w:t>
                      </w:r>
                      <w:r>
                        <w:t xml:space="preserve"> * behavior.weight;</w:t>
                      </w:r>
                    </w:p>
                    <w:p w14:paraId="485B501A" w14:textId="77777777" w:rsidR="005A7529" w:rsidRDefault="005A7529" w:rsidP="0064361A">
                      <w:pPr>
                        <w:pStyle w:val="Kod"/>
                      </w:pPr>
                      <w:r>
                        <w:tab/>
                      </w:r>
                      <w:r>
                        <w:tab/>
                      </w:r>
                    </w:p>
                    <w:p w14:paraId="721CE1DD" w14:textId="77777777" w:rsidR="005A7529" w:rsidRDefault="005A7529" w:rsidP="0064361A">
                      <w:pPr>
                        <w:pStyle w:val="Kod"/>
                      </w:pPr>
                      <w:r>
                        <w:tab/>
                      </w:r>
                      <w:r>
                        <w:tab/>
                        <w:t>if(forceToAdd.magnitude &lt; forceRemaining)</w:t>
                      </w:r>
                    </w:p>
                    <w:p w14:paraId="5911D51E" w14:textId="77777777" w:rsidR="005A7529" w:rsidRDefault="005A7529" w:rsidP="0064361A">
                      <w:pPr>
                        <w:pStyle w:val="Kod"/>
                      </w:pPr>
                      <w:r>
                        <w:tab/>
                      </w:r>
                      <w:r>
                        <w:tab/>
                        <w:t>{</w:t>
                      </w:r>
                    </w:p>
                    <w:p w14:paraId="1C29C73A" w14:textId="77777777" w:rsidR="005A7529" w:rsidRDefault="005A7529" w:rsidP="0064361A">
                      <w:pPr>
                        <w:pStyle w:val="Kod"/>
                      </w:pPr>
                      <w:r>
                        <w:tab/>
                      </w:r>
                      <w:r>
                        <w:tab/>
                      </w:r>
                      <w:r>
                        <w:tab/>
                        <w:t>force += forceToAdd;</w:t>
                      </w:r>
                    </w:p>
                    <w:p w14:paraId="09CCC20F" w14:textId="77777777" w:rsidR="005A7529" w:rsidRDefault="005A7529" w:rsidP="0064361A">
                      <w:pPr>
                        <w:pStyle w:val="Kod"/>
                      </w:pPr>
                      <w:r>
                        <w:tab/>
                      </w:r>
                      <w:r>
                        <w:tab/>
                        <w:t>}</w:t>
                      </w:r>
                    </w:p>
                    <w:p w14:paraId="0F3D5F97" w14:textId="77777777" w:rsidR="005A7529" w:rsidRDefault="005A7529" w:rsidP="0064361A">
                      <w:pPr>
                        <w:pStyle w:val="Kod"/>
                      </w:pPr>
                      <w:r>
                        <w:tab/>
                      </w:r>
                      <w:r>
                        <w:tab/>
                        <w:t>else</w:t>
                      </w:r>
                    </w:p>
                    <w:p w14:paraId="4088E8CA" w14:textId="77777777" w:rsidR="005A7529" w:rsidRDefault="005A7529" w:rsidP="0064361A">
                      <w:pPr>
                        <w:pStyle w:val="Kod"/>
                      </w:pPr>
                      <w:r>
                        <w:tab/>
                      </w:r>
                      <w:r>
                        <w:tab/>
                        <w:t>{</w:t>
                      </w:r>
                    </w:p>
                    <w:p w14:paraId="5F576B6B" w14:textId="77777777" w:rsidR="005A7529" w:rsidRDefault="005A7529" w:rsidP="0064361A">
                      <w:pPr>
                        <w:pStyle w:val="Kod"/>
                      </w:pPr>
                      <w:r>
                        <w:tab/>
                      </w:r>
                      <w:r>
                        <w:tab/>
                      </w:r>
                      <w:r>
                        <w:tab/>
                        <w:t>force += forceToAdd.normalize * forceRemaining;</w:t>
                      </w:r>
                    </w:p>
                    <w:p w14:paraId="37C0C023" w14:textId="77777777" w:rsidR="005A7529" w:rsidRDefault="005A7529" w:rsidP="0064361A">
                      <w:pPr>
                        <w:pStyle w:val="Kod"/>
                      </w:pPr>
                      <w:r>
                        <w:tab/>
                      </w:r>
                      <w:r>
                        <w:tab/>
                        <w:t>}</w:t>
                      </w:r>
                    </w:p>
                    <w:p w14:paraId="7897D780" w14:textId="77777777" w:rsidR="005A7529" w:rsidRDefault="005A7529" w:rsidP="0064361A">
                      <w:pPr>
                        <w:pStyle w:val="Kod"/>
                      </w:pPr>
                      <w:r>
                        <w:tab/>
                        <w:t>}</w:t>
                      </w:r>
                    </w:p>
                    <w:p w14:paraId="74335311" w14:textId="77777777" w:rsidR="005A7529" w:rsidRDefault="005A7529" w:rsidP="0064361A">
                      <w:pPr>
                        <w:pStyle w:val="Kod"/>
                      </w:pPr>
                      <w:r>
                        <w:tab/>
                      </w:r>
                    </w:p>
                    <w:p w14:paraId="70069FE5" w14:textId="77777777" w:rsidR="005A7529" w:rsidRDefault="005A7529" w:rsidP="0064361A">
                      <w:pPr>
                        <w:pStyle w:val="Kod"/>
                      </w:pPr>
                      <w:r>
                        <w:tab/>
                        <w:t>return force;</w:t>
                      </w:r>
                    </w:p>
                    <w:p w14:paraId="3D459D1E" w14:textId="4931039C" w:rsidR="005A7529" w:rsidRDefault="005A7529"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r>
        <w:t>Pseudokod för att beräkna en agents totala styrkraft med viktad trunkerad summa med prioritering.</w:t>
      </w:r>
    </w:p>
    <w:p w14:paraId="2DC664D7" w14:textId="3FFA6094" w:rsidR="00080229" w:rsidRPr="00BB4C2C" w:rsidRDefault="00080229" w:rsidP="00080229">
      <w:pPr>
        <w:pStyle w:val="Rubrik2"/>
      </w:pPr>
      <w:bookmarkStart w:id="38" w:name="_Toc414608491"/>
      <w:r w:rsidRPr="00BB4C2C">
        <w:t>Vägplanering</w:t>
      </w:r>
      <w:bookmarkEnd w:id="38"/>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39" w:name="_Toc414608492"/>
      <w:r w:rsidRPr="00BB4C2C">
        <w:t>A*</w:t>
      </w:r>
      <w:bookmarkEnd w:id="39"/>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Betram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rbättring av Djikstras</w:t>
      </w:r>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40" w:name="_Toc181172224"/>
      <w:bookmarkStart w:id="41" w:name="_Toc219466036"/>
      <w:bookmarkStart w:id="42" w:name="_Toc219475263"/>
      <w:bookmarkStart w:id="43" w:name="_Toc414608493"/>
      <w:r w:rsidRPr="00BB4C2C">
        <w:lastRenderedPageBreak/>
        <w:t>Problemformulering</w:t>
      </w:r>
      <w:bookmarkEnd w:id="40"/>
      <w:bookmarkEnd w:id="41"/>
      <w:bookmarkEnd w:id="42"/>
      <w:bookmarkEnd w:id="43"/>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1B79A1"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1B79A1"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1B79A1"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1B79A1"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4" w:name="_Ref411455087"/>
      <w:bookmarkStart w:id="45" w:name="_Toc414608494"/>
      <w:r w:rsidRPr="00BB4C2C">
        <w:t>Problembeskrivning</w:t>
      </w:r>
      <w:bookmarkEnd w:id="44"/>
      <w:bookmarkEnd w:id="45"/>
    </w:p>
    <w:p w14:paraId="31312509" w14:textId="28E27867"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1B79A1">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1B79A1">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1B79A1">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r w:rsidR="002F5003">
        <w:rPr>
          <w:i/>
        </w:rPr>
        <w:t>Directing Crowd Simulation Using Navigation Fields</w:t>
      </w:r>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6" w:name="_Toc414608495"/>
      <w:r w:rsidRPr="00BB4C2C">
        <w:t>Delmål 1: Implementation</w:t>
      </w:r>
      <w:bookmarkEnd w:id="46"/>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w:t>
      </w:r>
      <w:r w:rsidR="00921635" w:rsidRPr="00BB4C2C">
        <w:lastRenderedPageBreak/>
        <w:t>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7" w:name="_Toc414608496"/>
      <w:r w:rsidRPr="00BB4C2C">
        <w:t>Delmål 2: Utvärdering</w:t>
      </w:r>
      <w:bookmarkEnd w:id="47"/>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8" w:name="_Toc181172225"/>
      <w:bookmarkStart w:id="49" w:name="_Toc219466037"/>
      <w:bookmarkStart w:id="50" w:name="_Toc219475264"/>
      <w:bookmarkStart w:id="51" w:name="_Ref411455094"/>
      <w:bookmarkStart w:id="52" w:name="_Ref411455231"/>
      <w:bookmarkStart w:id="53" w:name="_Toc414608497"/>
      <w:r w:rsidRPr="00BB4C2C">
        <w:t>Metodbeskrivning</w:t>
      </w:r>
      <w:bookmarkEnd w:id="48"/>
      <w:bookmarkEnd w:id="49"/>
      <w:bookmarkEnd w:id="50"/>
      <w:bookmarkEnd w:id="51"/>
      <w:bookmarkEnd w:id="52"/>
      <w:bookmarkEnd w:id="53"/>
    </w:p>
    <w:p w14:paraId="09D42981" w14:textId="1008B4EE" w:rsidR="004C7081" w:rsidRPr="00BB4C2C" w:rsidRDefault="00E93C50" w:rsidP="00E93C50">
      <w:pPr>
        <w:pStyle w:val="Rubrik3"/>
      </w:pPr>
      <w:bookmarkStart w:id="54" w:name="_Toc414608498"/>
      <w:r w:rsidRPr="00BB4C2C">
        <w:t>Metod för delmål 1: Implementation</w:t>
      </w:r>
      <w:bookmarkEnd w:id="54"/>
    </w:p>
    <w:p w14:paraId="5329FFE2" w14:textId="76A8F838"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r w:rsidR="00C82C34">
        <w:rPr>
          <w:i/>
        </w:rPr>
        <w:t xml:space="preserve">Steering Behaviors For Autonomous </w:t>
      </w:r>
      <w:r w:rsidR="00C82C34" w:rsidRPr="00C82C34">
        <w:t>Characters</w:t>
      </w:r>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r w:rsidR="000E4B1A">
        <w:t xml:space="preserve"> För att kunna evaluera minneseffektiviteten hos teknikerna används verktyget </w:t>
      </w:r>
      <w:r w:rsidR="000E4B1A">
        <w:rPr>
          <w:i/>
        </w:rPr>
        <w:t>dotMemory</w:t>
      </w:r>
      <w:r w:rsidR="000E4B1A">
        <w:t xml:space="preserve"> </w:t>
      </w:r>
      <w:r w:rsidR="000E4B1A">
        <w:fldChar w:fldCharType="begin" w:fldLock="1"/>
      </w:r>
      <w:r w:rsidR="00A2320D">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0E4B1A">
        <w:fldChar w:fldCharType="separate"/>
      </w:r>
      <w:r w:rsidR="000E4B1A" w:rsidRPr="000E4B1A">
        <w:rPr>
          <w:noProof/>
        </w:rPr>
        <w:t>(JetBrains, 2014)</w:t>
      </w:r>
      <w:r w:rsidR="000E4B1A">
        <w:fldChar w:fldCharType="end"/>
      </w:r>
      <w:r w:rsidR="000E4B1A">
        <w:t>.</w:t>
      </w:r>
    </w:p>
    <w:p w14:paraId="46A7021C" w14:textId="3911D040" w:rsidR="00E93C50" w:rsidRPr="00BB4C2C" w:rsidRDefault="00E93C50" w:rsidP="00E93C50">
      <w:pPr>
        <w:pStyle w:val="Rubrik3"/>
      </w:pPr>
      <w:bookmarkStart w:id="55" w:name="_Toc414608499"/>
      <w:r w:rsidRPr="00BB4C2C">
        <w:t>Metod för delmål 2: Utvärdering</w:t>
      </w:r>
      <w:bookmarkEnd w:id="55"/>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p>
    <w:p w14:paraId="41BF995F" w14:textId="62498B1C"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l utföras på de två teknikerna. </w:t>
      </w:r>
      <w:r w:rsidR="00A2320D">
        <w:t xml:space="preserve">Med hjälp av verktyget </w:t>
      </w:r>
      <w:r w:rsidR="00A2320D" w:rsidRPr="00A2320D">
        <w:rPr>
          <w:i/>
        </w:rPr>
        <w:t>dotMemory</w:t>
      </w:r>
      <w:r w:rsidR="00A2320D">
        <w:t xml:space="preserve"> </w:t>
      </w:r>
      <w:r w:rsidR="00A2320D">
        <w:fldChar w:fldCharType="begin" w:fldLock="1"/>
      </w:r>
      <w:r w:rsidR="00171710">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A2320D">
        <w:fldChar w:fldCharType="separate"/>
      </w:r>
      <w:r w:rsidR="00A2320D" w:rsidRPr="00A2320D">
        <w:rPr>
          <w:noProof/>
        </w:rPr>
        <w:t>(JetBrains, 2014)</w:t>
      </w:r>
      <w:r w:rsidR="00A2320D">
        <w:fldChar w:fldCharType="end"/>
      </w:r>
      <w:r w:rsidR="00A2320D">
        <w:t xml:space="preserve"> kommer resultaten från testfallen att kunna utvärderas.</w:t>
      </w:r>
      <w:r w:rsidR="00262C37">
        <w:t xml:space="preserve"> För att kunna mäta minnesanvändningen hos teknikerna kommer </w:t>
      </w:r>
      <w:r w:rsidR="00F903EA">
        <w:t xml:space="preserve">varje teknik att testas ett flertal gånger och alla testresultaten kommer </w:t>
      </w:r>
      <w:r w:rsidR="00262C37">
        <w:t>sedan</w:t>
      </w:r>
      <w:r w:rsidR="00DC3F75">
        <w:t xml:space="preserve"> utvärderas baserat på deras respektive</w:t>
      </w:r>
      <w:r w:rsidR="00253F67">
        <w:t xml:space="preserve"> minnesanvändning </w:t>
      </w:r>
      <w:r w:rsidR="00DC3F75">
        <w:t>där t</w:t>
      </w:r>
      <w:r w:rsidR="005C546B">
        <w:t>re aspekter</w:t>
      </w:r>
      <w:r w:rsidR="00DC3F75">
        <w:t xml:space="preserve"> kommer ligga i fokus</w:t>
      </w:r>
      <w:r w:rsidR="00262C37">
        <w:t>.</w:t>
      </w:r>
      <w:r w:rsidR="002F1BC5">
        <w:t xml:space="preserve"> Dessa tre aspekter är</w:t>
      </w:r>
      <w:r w:rsidR="00253F67">
        <w:t xml:space="preserve"> (i prioritetsordning):</w:t>
      </w:r>
      <w:r w:rsidR="002F1BC5">
        <w:t xml:space="preserve"> </w:t>
      </w:r>
      <w:r w:rsidR="00CE08B4">
        <w:t xml:space="preserve">minnesanvändningens </w:t>
      </w:r>
      <w:r w:rsidR="002F1BC5">
        <w:t xml:space="preserve">medelvärdet, </w:t>
      </w:r>
      <w:r w:rsidR="00CE08B4">
        <w:t xml:space="preserve">minnesanvändningens </w:t>
      </w:r>
      <w:r w:rsidR="002F1BC5">
        <w:t>största</w:t>
      </w:r>
      <w:r w:rsidR="00CE08B4">
        <w:t xml:space="preserve"> värde</w:t>
      </w:r>
      <w:r w:rsidR="002F1BC5">
        <w:t xml:space="preserve">, och </w:t>
      </w:r>
      <w:r w:rsidR="00CE08B4">
        <w:t xml:space="preserve">minnesanvändningens </w:t>
      </w:r>
      <w:r w:rsidR="002F1BC5">
        <w:t>minsta</w:t>
      </w:r>
      <w:r w:rsidR="00CE08B4">
        <w:t xml:space="preserve"> värde</w:t>
      </w:r>
      <w:r w:rsidR="002F1BC5">
        <w: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Anledningen till att aspekterna prioriteras i den ordningen som de görs är för att det är viktigare att ha en jämn minnesanvändning och ett lågt medelvärde istället för att ha flera sekvenser av låg och hög minnesanvändning.</w:t>
      </w:r>
    </w:p>
    <w:p w14:paraId="17A3BD81" w14:textId="306AB5B0"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w:t>
      </w:r>
      <w:r w:rsidR="00D040FD">
        <w:t xml:space="preserve">hos systemen </w:t>
      </w:r>
      <w:r w:rsidR="004C6D1A">
        <w:t xml:space="preserve">är därför viktigt </w:t>
      </w:r>
      <w:r w:rsidR="004C6D1A">
        <w:fldChar w:fldCharType="begin" w:fldLock="1"/>
      </w:r>
      <w:r w:rsidR="001E2911">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CHARM: An efficient algorithm for closed itemset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se</w:t>
      </w:r>
      <w:r w:rsidR="00D040FD">
        <w:t xml:space="preserve"> vilken av teknikerna som lämpar sig bäst (baserat på de valda måtten) för att navigera grupper av agenter under olika förhållanden</w:t>
      </w:r>
      <w:r w:rsidR="00601BAF">
        <w:t>.</w:t>
      </w:r>
    </w:p>
    <w:p w14:paraId="51D003BF" w14:textId="77777777" w:rsidR="00A4448F" w:rsidRDefault="00A4448F" w:rsidP="00A4448F">
      <w:pPr>
        <w:pStyle w:val="Rubrik2"/>
      </w:pPr>
      <w:bookmarkStart w:id="56" w:name="_Toc414608500"/>
      <w:r w:rsidRPr="00BB4C2C">
        <w:t>Metodreflektion</w:t>
      </w:r>
      <w:bookmarkEnd w:id="56"/>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ordo</w:t>
      </w:r>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minneseffektivitet är för att stora ordo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497641B9" w:rsidR="00ED2E05" w:rsidRDefault="00E5681A" w:rsidP="00485E1A">
      <w:r>
        <w:t xml:space="preserve">För att få en större helhet över teknikernas minnesanvändning hade det gått att </w:t>
      </w:r>
      <w:r w:rsidR="002B269A">
        <w:t>utvärdera flera aspekter</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w:t>
      </w:r>
      <w:r w:rsidR="001F4452">
        <w:t xml:space="preserve">endast </w:t>
      </w:r>
      <w:r w:rsidR="0041064D">
        <w:t xml:space="preserve">använda </w:t>
      </w:r>
      <w:r w:rsidR="006E32DD">
        <w:t>medelvärdet, största värdet, och minsta värdet</w:t>
      </w:r>
      <w:r w:rsidR="006F673C">
        <w:t xml:space="preserve"> är för att det </w:t>
      </w:r>
      <w:r w:rsidR="001F4452">
        <w:t>inte är trivialt att definiera ett</w:t>
      </w:r>
      <w:r w:rsidR="006F673C">
        <w:t xml:space="preserve"> bra och konkret </w:t>
      </w:r>
      <w:r w:rsidR="001F4452">
        <w:t xml:space="preserve">värde </w:t>
      </w:r>
      <w:r w:rsidR="006F673C">
        <w:t xml:space="preserve">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0823DB8A" w:rsidR="00CB442F" w:rsidRPr="00BB4C2C" w:rsidRDefault="00CB442F" w:rsidP="00CB442F">
      <w:pPr>
        <w:pStyle w:val="Rubrik1"/>
      </w:pPr>
      <w:bookmarkStart w:id="57" w:name="_Toc181172227"/>
      <w:bookmarkStart w:id="58" w:name="_Toc219466039"/>
      <w:bookmarkStart w:id="59" w:name="_Toc219475266"/>
      <w:bookmarkStart w:id="60" w:name="_Toc414608501"/>
      <w:r w:rsidRPr="00BB4C2C">
        <w:lastRenderedPageBreak/>
        <w:t>Genomförande</w:t>
      </w:r>
      <w:bookmarkEnd w:id="57"/>
      <w:bookmarkEnd w:id="58"/>
      <w:bookmarkEnd w:id="59"/>
      <w:bookmarkEnd w:id="60"/>
      <w:r w:rsidRPr="00BB4C2C">
        <w:t xml:space="preserve"> </w:t>
      </w:r>
    </w:p>
    <w:p w14:paraId="5B2607C3" w14:textId="3726B4DE" w:rsidR="00CB442F" w:rsidRPr="00BB4C2C" w:rsidRDefault="00CB442F" w:rsidP="00CB442F">
      <w:pPr>
        <w:pStyle w:val="Rubrik2"/>
      </w:pPr>
      <w:bookmarkStart w:id="61" w:name="_Toc219466040"/>
      <w:bookmarkStart w:id="62" w:name="_Toc219475267"/>
      <w:bookmarkStart w:id="63" w:name="_Toc414608502"/>
      <w:r w:rsidRPr="00BB4C2C">
        <w:t>Förstudie</w:t>
      </w:r>
      <w:bookmarkEnd w:id="61"/>
      <w:bookmarkEnd w:id="62"/>
      <w:bookmarkEnd w:id="63"/>
    </w:p>
    <w:p w14:paraId="35FE2D5D" w14:textId="77777777" w:rsidR="00CB442F" w:rsidRPr="00BB4C2C" w:rsidRDefault="00CB442F" w:rsidP="00CB442F">
      <w:pPr>
        <w:pStyle w:val="Rubrik2"/>
      </w:pPr>
      <w:bookmarkStart w:id="64" w:name="_Toc181172229"/>
      <w:bookmarkStart w:id="65" w:name="_Toc219466041"/>
      <w:bookmarkStart w:id="66" w:name="_Toc219475268"/>
      <w:bookmarkStart w:id="67" w:name="_Toc414608503"/>
      <w:r w:rsidRPr="00BB4C2C">
        <w:t>Progressionsexempel: modellering</w:t>
      </w:r>
      <w:bookmarkEnd w:id="64"/>
      <w:bookmarkEnd w:id="65"/>
      <w:bookmarkEnd w:id="66"/>
      <w:bookmarkEnd w:id="67"/>
    </w:p>
    <w:p w14:paraId="063F6733" w14:textId="05DF61AB" w:rsidR="00CB442F" w:rsidRPr="00BB4C2C" w:rsidRDefault="005A70D7" w:rsidP="00D757A2">
      <w:pPr>
        <w:pStyle w:val="Rubrik1"/>
      </w:pPr>
      <w:bookmarkStart w:id="68" w:name="_Toc414608504"/>
      <w:r w:rsidRPr="00BB4C2C">
        <w:lastRenderedPageBreak/>
        <w:t>Utvärdering</w:t>
      </w:r>
      <w:bookmarkEnd w:id="68"/>
    </w:p>
    <w:p w14:paraId="705A05F8" w14:textId="4F014101" w:rsidR="00767A26" w:rsidRPr="00BB4C2C" w:rsidRDefault="00767A26" w:rsidP="00D757A2">
      <w:pPr>
        <w:pStyle w:val="Rubrik2"/>
      </w:pPr>
      <w:bookmarkStart w:id="69" w:name="_Toc414608505"/>
      <w:r w:rsidRPr="00BB4C2C">
        <w:t>Presentation av undersökning</w:t>
      </w:r>
      <w:bookmarkEnd w:id="69"/>
    </w:p>
    <w:p w14:paraId="6D3F10F2" w14:textId="7DD5FAE3" w:rsidR="00767A26" w:rsidRPr="00BB4C2C" w:rsidRDefault="00767A26" w:rsidP="00D757A2">
      <w:pPr>
        <w:pStyle w:val="Rubrik2"/>
      </w:pPr>
      <w:bookmarkStart w:id="70" w:name="_Toc414608506"/>
      <w:r w:rsidRPr="00BB4C2C">
        <w:t>Analys</w:t>
      </w:r>
      <w:bookmarkEnd w:id="70"/>
    </w:p>
    <w:p w14:paraId="1173D3DF" w14:textId="2393D9A5" w:rsidR="00767A26" w:rsidRPr="00BB4C2C" w:rsidRDefault="00767A26" w:rsidP="00767A26">
      <w:pPr>
        <w:pStyle w:val="Rubrik2"/>
      </w:pPr>
      <w:bookmarkStart w:id="71" w:name="_Toc414608507"/>
      <w:r w:rsidRPr="00BB4C2C">
        <w:t>Slutsatser</w:t>
      </w:r>
      <w:bookmarkEnd w:id="71"/>
    </w:p>
    <w:p w14:paraId="4966D36A" w14:textId="64A502D6" w:rsidR="00CB442F" w:rsidRPr="00BB4C2C" w:rsidRDefault="00767A26" w:rsidP="00CB442F">
      <w:pPr>
        <w:pStyle w:val="Rubrik1"/>
      </w:pPr>
      <w:bookmarkStart w:id="72" w:name="_Toc414608508"/>
      <w:r w:rsidRPr="00BB4C2C">
        <w:lastRenderedPageBreak/>
        <w:t>Avslutande diskussion</w:t>
      </w:r>
      <w:bookmarkEnd w:id="72"/>
    </w:p>
    <w:p w14:paraId="08C952B7" w14:textId="5081CABE" w:rsidR="00CB442F" w:rsidRPr="00BB4C2C" w:rsidRDefault="00A62121" w:rsidP="00CB442F">
      <w:pPr>
        <w:pStyle w:val="Rubrik2"/>
      </w:pPr>
      <w:bookmarkStart w:id="73" w:name="_Toc181172232"/>
      <w:bookmarkStart w:id="74" w:name="_Toc219466044"/>
      <w:bookmarkStart w:id="75" w:name="_Toc219475271"/>
      <w:bookmarkStart w:id="76" w:name="_Toc414608509"/>
      <w:r w:rsidRPr="00BB4C2C">
        <w:t>S</w:t>
      </w:r>
      <w:r w:rsidR="00CB442F" w:rsidRPr="00BB4C2C">
        <w:t>ammanfattning</w:t>
      </w:r>
      <w:bookmarkEnd w:id="73"/>
      <w:bookmarkEnd w:id="74"/>
      <w:bookmarkEnd w:id="75"/>
      <w:bookmarkEnd w:id="76"/>
    </w:p>
    <w:p w14:paraId="25A36F07" w14:textId="77777777" w:rsidR="00CB442F" w:rsidRPr="00BB4C2C" w:rsidRDefault="00CB442F" w:rsidP="00CB442F">
      <w:pPr>
        <w:pStyle w:val="Rubrik2"/>
      </w:pPr>
      <w:bookmarkStart w:id="77" w:name="_Toc181172233"/>
      <w:bookmarkStart w:id="78" w:name="_Toc219466045"/>
      <w:bookmarkStart w:id="79" w:name="_Toc219475272"/>
      <w:bookmarkStart w:id="80" w:name="_Toc414608510"/>
      <w:r w:rsidRPr="00BB4C2C">
        <w:t>Diskussion</w:t>
      </w:r>
      <w:bookmarkEnd w:id="77"/>
      <w:bookmarkEnd w:id="78"/>
      <w:bookmarkEnd w:id="79"/>
      <w:bookmarkEnd w:id="80"/>
    </w:p>
    <w:p w14:paraId="6C23B9B0" w14:textId="3162C448" w:rsidR="00CB442F" w:rsidRPr="00BB4C2C" w:rsidRDefault="00CB442F" w:rsidP="00D757A2">
      <w:pPr>
        <w:pStyle w:val="Rubrik2"/>
      </w:pPr>
      <w:bookmarkStart w:id="81" w:name="_Toc181172234"/>
      <w:bookmarkStart w:id="82" w:name="_Toc219466046"/>
      <w:bookmarkStart w:id="83" w:name="_Toc219475273"/>
      <w:bookmarkStart w:id="84" w:name="_Toc414608511"/>
      <w:r w:rsidRPr="00BB4C2C">
        <w:t>Framtida arbete</w:t>
      </w:r>
      <w:bookmarkEnd w:id="81"/>
      <w:bookmarkEnd w:id="82"/>
      <w:bookmarkEnd w:id="83"/>
      <w:bookmarkEnd w:id="84"/>
    </w:p>
    <w:p w14:paraId="4B4A938F" w14:textId="3510C87C" w:rsidR="00C34A39" w:rsidRPr="00BB4C2C" w:rsidRDefault="00CB442F" w:rsidP="008208D4">
      <w:pPr>
        <w:pStyle w:val="ReferensHeading"/>
      </w:pPr>
      <w:bookmarkStart w:id="85" w:name="_Toc181172235"/>
      <w:bookmarkStart w:id="86" w:name="_Toc181172567"/>
      <w:bookmarkStart w:id="87" w:name="_Toc181173118"/>
      <w:bookmarkStart w:id="88" w:name="_Toc181173288"/>
      <w:bookmarkStart w:id="89" w:name="_Toc185664441"/>
      <w:bookmarkStart w:id="90" w:name="_Toc219475274"/>
      <w:bookmarkStart w:id="91" w:name="_Toc414608512"/>
      <w:r w:rsidRPr="00BB4C2C">
        <w:lastRenderedPageBreak/>
        <w:t>Referenser</w:t>
      </w:r>
      <w:bookmarkEnd w:id="85"/>
      <w:bookmarkEnd w:id="86"/>
      <w:bookmarkEnd w:id="87"/>
      <w:bookmarkEnd w:id="88"/>
      <w:bookmarkEnd w:id="89"/>
      <w:bookmarkEnd w:id="90"/>
      <w:bookmarkEnd w:id="91"/>
    </w:p>
    <w:p w14:paraId="0FF11CB1" w14:textId="41394863" w:rsidR="00A44EB3" w:rsidRPr="00A44EB3" w:rsidRDefault="008208D4">
      <w:pPr>
        <w:pStyle w:val="Normalwebb"/>
        <w:ind w:left="480" w:hanging="480"/>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A44EB3" w:rsidRPr="00A44EB3">
        <w:rPr>
          <w:rFonts w:ascii="Georgia" w:hAnsi="Georgia"/>
          <w:noProof/>
          <w:sz w:val="22"/>
        </w:rPr>
        <w:t xml:space="preserve">Blizzard Entertainment (2010). </w:t>
      </w:r>
      <w:r w:rsidR="00A44EB3" w:rsidRPr="00A44EB3">
        <w:rPr>
          <w:rFonts w:ascii="Georgia" w:hAnsi="Georgia"/>
          <w:i/>
          <w:iCs/>
          <w:noProof/>
          <w:sz w:val="22"/>
        </w:rPr>
        <w:t>Starcraft 2: Wings of Liberty</w:t>
      </w:r>
      <w:r w:rsidR="00A44EB3" w:rsidRPr="00A44EB3">
        <w:rPr>
          <w:rFonts w:ascii="Georgia" w:hAnsi="Georgia"/>
          <w:noProof/>
          <w:sz w:val="22"/>
        </w:rPr>
        <w:t xml:space="preserve"> (Version 1.0) [Datorprogram] Blizzard Entertainment.</w:t>
      </w:r>
    </w:p>
    <w:p w14:paraId="2FE65ECF"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Blizzard Entertainment (2002). </w:t>
      </w:r>
      <w:r w:rsidRPr="00A44EB3">
        <w:rPr>
          <w:rFonts w:ascii="Georgia" w:hAnsi="Georgia"/>
          <w:i/>
          <w:iCs/>
          <w:noProof/>
          <w:sz w:val="22"/>
        </w:rPr>
        <w:t>Warcraft III: Reign of Chaos</w:t>
      </w:r>
      <w:r w:rsidRPr="00A44EB3">
        <w:rPr>
          <w:rFonts w:ascii="Georgia" w:hAnsi="Georgia"/>
          <w:noProof/>
          <w:sz w:val="22"/>
        </w:rPr>
        <w:t xml:space="preserve"> (Version 1.0) [Datorprogram] Blizzard Entertainment.</w:t>
      </w:r>
    </w:p>
    <w:p w14:paraId="33D000FE"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Buckland, M. (2004). </w:t>
      </w:r>
      <w:r w:rsidRPr="00A44EB3">
        <w:rPr>
          <w:rFonts w:ascii="Georgia" w:hAnsi="Georgia"/>
          <w:i/>
          <w:iCs/>
          <w:noProof/>
          <w:sz w:val="22"/>
        </w:rPr>
        <w:t>Ai Game Programming by Example</w:t>
      </w:r>
      <w:r w:rsidRPr="00A44EB3">
        <w:rPr>
          <w:rFonts w:ascii="Georgia" w:hAnsi="Georgia"/>
          <w:noProof/>
          <w:sz w:val="22"/>
        </w:rPr>
        <w:t>. Wordware Publishing Inc.</w:t>
      </w:r>
    </w:p>
    <w:p w14:paraId="4DC2E94A"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Dijkstra, E.W. (1959). A note on two problems in connexion with graphs. </w:t>
      </w:r>
      <w:r w:rsidRPr="00A44EB3">
        <w:rPr>
          <w:rFonts w:ascii="Georgia" w:hAnsi="Georgia"/>
          <w:i/>
          <w:iCs/>
          <w:noProof/>
          <w:sz w:val="22"/>
        </w:rPr>
        <w:t>Numerische Mathematik</w:t>
      </w:r>
      <w:r w:rsidRPr="00A44EB3">
        <w:rPr>
          <w:rFonts w:ascii="Georgia" w:hAnsi="Georgia"/>
          <w:noProof/>
          <w:sz w:val="22"/>
        </w:rPr>
        <w:t>. (http://csl.mendeley.com/styles/252469921/harvard-skovde-university-2). s. 269–271.</w:t>
      </w:r>
    </w:p>
    <w:p w14:paraId="497C8DA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Hart, P., Nilsson, N.J. &amp; Raphael, B. (1968). A Formal Basis for the Heuristic Determination of Minimum Cost Paths. </w:t>
      </w:r>
      <w:r w:rsidRPr="00A44EB3">
        <w:rPr>
          <w:rFonts w:ascii="Georgia" w:hAnsi="Georgia"/>
          <w:i/>
          <w:iCs/>
          <w:noProof/>
          <w:sz w:val="22"/>
        </w:rPr>
        <w:t>IEEE Transactions on Systems Science and Cybernetics</w:t>
      </w:r>
      <w:r w:rsidRPr="00A44EB3">
        <w:rPr>
          <w:rFonts w:ascii="Georgia" w:hAnsi="Georgia"/>
          <w:noProof/>
          <w:sz w:val="22"/>
        </w:rPr>
        <w:t>. s. 100–107.</w:t>
      </w:r>
    </w:p>
    <w:p w14:paraId="4A5239D9"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JetBrains (2014). </w:t>
      </w:r>
      <w:r w:rsidRPr="00A44EB3">
        <w:rPr>
          <w:rFonts w:ascii="Georgia" w:hAnsi="Georgia"/>
          <w:i/>
          <w:iCs/>
          <w:noProof/>
          <w:sz w:val="22"/>
        </w:rPr>
        <w:t>dotMemory</w:t>
      </w:r>
      <w:r w:rsidRPr="00A44EB3">
        <w:rPr>
          <w:rFonts w:ascii="Georgia" w:hAnsi="Georgia"/>
          <w:noProof/>
          <w:sz w:val="22"/>
        </w:rPr>
        <w:t xml:space="preserve"> (Version 4.2) [Datorprogram] JetBrains.</w:t>
      </w:r>
    </w:p>
    <w:p w14:paraId="4F8203EF"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Kurzweil, R. (1990). </w:t>
      </w:r>
      <w:r w:rsidRPr="00A44EB3">
        <w:rPr>
          <w:rFonts w:ascii="Georgia" w:hAnsi="Georgia"/>
          <w:i/>
          <w:iCs/>
          <w:noProof/>
          <w:sz w:val="22"/>
        </w:rPr>
        <w:t>The age of intelligent machines</w:t>
      </w:r>
      <w:r w:rsidRPr="00A44EB3">
        <w:rPr>
          <w:rFonts w:ascii="Georgia" w:hAnsi="Georgia"/>
          <w:noProof/>
          <w:sz w:val="22"/>
        </w:rPr>
        <w:t>. MIT Press.</w:t>
      </w:r>
    </w:p>
    <w:p w14:paraId="49DDDA50"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Millington, I. &amp; Funge, J. (2009). </w:t>
      </w:r>
      <w:r w:rsidRPr="00A44EB3">
        <w:rPr>
          <w:rFonts w:ascii="Georgia" w:hAnsi="Georgia"/>
          <w:i/>
          <w:iCs/>
          <w:noProof/>
          <w:sz w:val="22"/>
        </w:rPr>
        <w:t>Artificial Intelligence for Games, Second Edition</w:t>
      </w:r>
      <w:r w:rsidRPr="00A44EB3">
        <w:rPr>
          <w:rFonts w:ascii="Georgia" w:hAnsi="Georgia"/>
          <w:noProof/>
          <w:sz w:val="22"/>
        </w:rPr>
        <w:t>. Morgan Kaufmann Publishers Inc.</w:t>
      </w:r>
    </w:p>
    <w:p w14:paraId="5F0D1DE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Mohammed J. Zaki, C.H. (2002). </w:t>
      </w:r>
      <w:r w:rsidRPr="00A44EB3">
        <w:rPr>
          <w:rFonts w:ascii="Georgia" w:hAnsi="Georgia"/>
          <w:i/>
          <w:iCs/>
          <w:noProof/>
          <w:sz w:val="22"/>
        </w:rPr>
        <w:t>CHARM: An efficient algorithm for closed itemset mining</w:t>
      </w:r>
      <w:r w:rsidRPr="00A44EB3">
        <w:rPr>
          <w:rFonts w:ascii="Georgia" w:hAnsi="Georgia"/>
          <w:noProof/>
          <w:sz w:val="22"/>
        </w:rPr>
        <w:t>.</w:t>
      </w:r>
    </w:p>
    <w:p w14:paraId="15403362"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Namco (1980). </w:t>
      </w:r>
      <w:r w:rsidRPr="00A44EB3">
        <w:rPr>
          <w:rFonts w:ascii="Georgia" w:hAnsi="Georgia"/>
          <w:i/>
          <w:iCs/>
          <w:noProof/>
          <w:sz w:val="22"/>
        </w:rPr>
        <w:t>Pacman</w:t>
      </w:r>
      <w:r w:rsidRPr="00A44EB3">
        <w:rPr>
          <w:rFonts w:ascii="Georgia" w:hAnsi="Georgia"/>
          <w:noProof/>
          <w:sz w:val="22"/>
        </w:rPr>
        <w:t xml:space="preserve"> (Version 1.0) [Datorprogram] Namco.</w:t>
      </w:r>
    </w:p>
    <w:p w14:paraId="5AFFE6A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Patil, S., Berg, J. van den, Curtis, S., Lin, M.C. &amp; Manocha, D. (2011). Directing crowd simulations using navigation fields. </w:t>
      </w:r>
      <w:r w:rsidRPr="00A44EB3">
        <w:rPr>
          <w:rFonts w:ascii="Georgia" w:hAnsi="Georgia"/>
          <w:i/>
          <w:iCs/>
          <w:noProof/>
          <w:sz w:val="22"/>
        </w:rPr>
        <w:t>IEEE transactions on visualization and computer graphics</w:t>
      </w:r>
      <w:r w:rsidRPr="00A44EB3">
        <w:rPr>
          <w:rFonts w:ascii="Georgia" w:hAnsi="Georgia"/>
          <w:noProof/>
          <w:sz w:val="22"/>
        </w:rPr>
        <w:t>. 17 (2). s. 244–54.</w:t>
      </w:r>
    </w:p>
    <w:p w14:paraId="263F98E3"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Pentheney, G. (2013). </w:t>
      </w:r>
      <w:r w:rsidRPr="00A44EB3">
        <w:rPr>
          <w:rFonts w:ascii="Georgia" w:hAnsi="Georgia"/>
          <w:i/>
          <w:iCs/>
          <w:noProof/>
          <w:sz w:val="22"/>
        </w:rPr>
        <w:t>GDC - The Next Vector: Improvements in AI Steering Behaviors</w:t>
      </w:r>
      <w:r w:rsidRPr="00A44EB3">
        <w:rPr>
          <w:rFonts w:ascii="Georgia" w:hAnsi="Georgia"/>
          <w:noProof/>
          <w:sz w:val="22"/>
        </w:rPr>
        <w:t>. 2013. Tillgänglig på Internet: http://www.gdcvault.com/play/1018230/The-Next-Vector-Improvements-in. [Hämtad 30 January 2015].</w:t>
      </w:r>
    </w:p>
    <w:p w14:paraId="70D9139B"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Reynolds, C. (1999). </w:t>
      </w:r>
      <w:r w:rsidRPr="00A44EB3">
        <w:rPr>
          <w:rFonts w:ascii="Georgia" w:hAnsi="Georgia"/>
          <w:i/>
          <w:iCs/>
          <w:noProof/>
          <w:sz w:val="22"/>
        </w:rPr>
        <w:t>Steering Behaviors For Autonomous Characters</w:t>
      </w:r>
      <w:r w:rsidRPr="00A44EB3">
        <w:rPr>
          <w:rFonts w:ascii="Georgia" w:hAnsi="Georgia"/>
          <w:noProof/>
          <w:sz w:val="22"/>
        </w:rPr>
        <w:t>.</w:t>
      </w:r>
    </w:p>
    <w:p w14:paraId="52D204AA"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Reynolds, C.W. (1987). Flocks, herds and schools: A distributed behavioral model. </w:t>
      </w:r>
      <w:r w:rsidRPr="00A44EB3">
        <w:rPr>
          <w:rFonts w:ascii="Georgia" w:hAnsi="Georgia"/>
          <w:i/>
          <w:iCs/>
          <w:noProof/>
          <w:sz w:val="22"/>
        </w:rPr>
        <w:t>Proceedings of the 14th annual conference on Computer graphics and interactive techniques - SIGGRAPH ’87</w:t>
      </w:r>
      <w:r w:rsidRPr="00A44EB3">
        <w:rPr>
          <w:rFonts w:ascii="Georgia" w:hAnsi="Georgia"/>
          <w:noProof/>
          <w:sz w:val="22"/>
        </w:rPr>
        <w:t>. 1 August 1987, New York, New York, USA: ACM Press, s. 25–34.</w:t>
      </w:r>
    </w:p>
    <w:p w14:paraId="5E09C233"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Russell, S. &amp; Norvig, P. (2009). </w:t>
      </w:r>
      <w:r w:rsidRPr="00A44EB3">
        <w:rPr>
          <w:rFonts w:ascii="Georgia" w:hAnsi="Georgia"/>
          <w:i/>
          <w:iCs/>
          <w:noProof/>
          <w:sz w:val="22"/>
        </w:rPr>
        <w:t>Artificial Intelligence: A Modern Approach</w:t>
      </w:r>
      <w:r w:rsidRPr="00A44EB3">
        <w:rPr>
          <w:rFonts w:ascii="Georgia" w:hAnsi="Georgia"/>
          <w:noProof/>
          <w:sz w:val="22"/>
        </w:rPr>
        <w:t>. Prentice Hall Press.</w:t>
      </w:r>
    </w:p>
    <w:p w14:paraId="376C1391"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Schwab, B. (2004). </w:t>
      </w:r>
      <w:r w:rsidRPr="00A44EB3">
        <w:rPr>
          <w:rFonts w:ascii="Georgia" w:hAnsi="Georgia"/>
          <w:i/>
          <w:iCs/>
          <w:noProof/>
          <w:sz w:val="22"/>
        </w:rPr>
        <w:t>Ai Game Engine Programming</w:t>
      </w:r>
      <w:r w:rsidRPr="00A44EB3">
        <w:rPr>
          <w:rFonts w:ascii="Georgia" w:hAnsi="Georgia"/>
          <w:noProof/>
          <w:sz w:val="22"/>
        </w:rPr>
        <w:t>. Charles River Media, Inc.</w:t>
      </w:r>
    </w:p>
    <w:p w14:paraId="483770E0"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Shiffman, D. (2012). </w:t>
      </w:r>
      <w:r w:rsidRPr="00A44EB3">
        <w:rPr>
          <w:rFonts w:ascii="Georgia" w:hAnsi="Georgia"/>
          <w:i/>
          <w:iCs/>
          <w:noProof/>
          <w:sz w:val="22"/>
        </w:rPr>
        <w:t>The Nature of Code: Simulating Natural Systems with Processing</w:t>
      </w:r>
      <w:r w:rsidRPr="00A44EB3">
        <w:rPr>
          <w:rFonts w:ascii="Georgia" w:hAnsi="Georgia"/>
          <w:noProof/>
          <w:sz w:val="22"/>
        </w:rPr>
        <w:t>.</w:t>
      </w:r>
    </w:p>
    <w:p w14:paraId="11F21AFE"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t xml:space="preserve">Treuille, A., Cooper, S. &amp; Popović, Z. (2006). Continuum crowds. </w:t>
      </w:r>
      <w:r w:rsidRPr="00A44EB3">
        <w:rPr>
          <w:rFonts w:ascii="Georgia" w:hAnsi="Georgia"/>
          <w:i/>
          <w:iCs/>
          <w:noProof/>
          <w:sz w:val="22"/>
        </w:rPr>
        <w:t>ACM Transactions on Graphics</w:t>
      </w:r>
      <w:r w:rsidRPr="00A44EB3">
        <w:rPr>
          <w:rFonts w:ascii="Georgia" w:hAnsi="Georgia"/>
          <w:noProof/>
          <w:sz w:val="22"/>
        </w:rPr>
        <w:t>. s. 1160.</w:t>
      </w:r>
    </w:p>
    <w:p w14:paraId="10023F0B" w14:textId="77777777" w:rsidR="00A44EB3" w:rsidRPr="00A44EB3" w:rsidRDefault="00A44EB3">
      <w:pPr>
        <w:pStyle w:val="Normalwebb"/>
        <w:ind w:left="480" w:hanging="480"/>
        <w:rPr>
          <w:rFonts w:ascii="Georgia" w:hAnsi="Georgia"/>
          <w:noProof/>
          <w:sz w:val="22"/>
        </w:rPr>
      </w:pPr>
      <w:r w:rsidRPr="00A44EB3">
        <w:rPr>
          <w:rFonts w:ascii="Georgia" w:hAnsi="Georgia"/>
          <w:noProof/>
          <w:sz w:val="22"/>
        </w:rPr>
        <w:lastRenderedPageBreak/>
        <w:t xml:space="preserve">Uber Entertainment (2014). </w:t>
      </w:r>
      <w:r w:rsidRPr="00A44EB3">
        <w:rPr>
          <w:rFonts w:ascii="Georgia" w:hAnsi="Georgia"/>
          <w:i/>
          <w:iCs/>
          <w:noProof/>
          <w:sz w:val="22"/>
        </w:rPr>
        <w:t>Planetary Annihilation</w:t>
      </w:r>
      <w:r w:rsidRPr="00A44EB3">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0"/>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E34116" w14:textId="77777777" w:rsidR="00CC6F28" w:rsidRDefault="00CC6F28" w:rsidP="009E6E91">
      <w:pPr>
        <w:spacing w:after="0" w:line="240" w:lineRule="auto"/>
      </w:pPr>
      <w:r>
        <w:separator/>
      </w:r>
    </w:p>
  </w:endnote>
  <w:endnote w:type="continuationSeparator" w:id="0">
    <w:p w14:paraId="55942FCF" w14:textId="77777777" w:rsidR="00CC6F28" w:rsidRDefault="00CC6F28"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5A7529" w:rsidRDefault="005A7529"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5A7529" w:rsidRDefault="005A752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5A7529" w:rsidRDefault="005A7529"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484028">
      <w:rPr>
        <w:rStyle w:val="Sidnummer"/>
        <w:noProof/>
      </w:rPr>
      <w:t>4</w:t>
    </w:r>
    <w:r>
      <w:rPr>
        <w:rStyle w:val="Sidnummer"/>
      </w:rPr>
      <w:fldChar w:fldCharType="end"/>
    </w:r>
  </w:p>
  <w:p w14:paraId="10584881" w14:textId="77777777" w:rsidR="005A7529" w:rsidRDefault="005A752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30C7AB" w14:textId="77777777" w:rsidR="00CC6F28" w:rsidRDefault="00CC6F28" w:rsidP="009E6E91">
      <w:pPr>
        <w:spacing w:after="0" w:line="240" w:lineRule="auto"/>
      </w:pPr>
      <w:r>
        <w:separator/>
      </w:r>
    </w:p>
  </w:footnote>
  <w:footnote w:type="continuationSeparator" w:id="0">
    <w:p w14:paraId="209E8DFA" w14:textId="77777777" w:rsidR="00CC6F28" w:rsidRDefault="00CC6F28"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
  </w:num>
  <w:num w:numId="3">
    <w:abstractNumId w:val="10"/>
  </w:num>
  <w:num w:numId="4">
    <w:abstractNumId w:val="7"/>
  </w:num>
  <w:num w:numId="5">
    <w:abstractNumId w:val="0"/>
  </w:num>
  <w:num w:numId="6">
    <w:abstractNumId w:val="12"/>
  </w:num>
  <w:num w:numId="7">
    <w:abstractNumId w:val="13"/>
  </w:num>
  <w:num w:numId="8">
    <w:abstractNumId w:val="6"/>
  </w:num>
  <w:num w:numId="9">
    <w:abstractNumId w:val="11"/>
  </w:num>
  <w:num w:numId="10">
    <w:abstractNumId w:val="15"/>
  </w:num>
  <w:num w:numId="11">
    <w:abstractNumId w:val="8"/>
  </w:num>
  <w:num w:numId="12">
    <w:abstractNumId w:val="2"/>
  </w:num>
  <w:num w:numId="13">
    <w:abstractNumId w:val="14"/>
  </w:num>
  <w:num w:numId="14">
    <w:abstractNumId w:val="9"/>
  </w:num>
  <w:num w:numId="15">
    <w:abstractNumId w:val="5"/>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04BC"/>
    <w:rsid w:val="000016DA"/>
    <w:rsid w:val="0000317F"/>
    <w:rsid w:val="0000535D"/>
    <w:rsid w:val="000069E3"/>
    <w:rsid w:val="00007BFC"/>
    <w:rsid w:val="00012238"/>
    <w:rsid w:val="00012D36"/>
    <w:rsid w:val="000152CB"/>
    <w:rsid w:val="00022753"/>
    <w:rsid w:val="00022DEB"/>
    <w:rsid w:val="00023261"/>
    <w:rsid w:val="00023C24"/>
    <w:rsid w:val="00023C91"/>
    <w:rsid w:val="00024AED"/>
    <w:rsid w:val="000257F6"/>
    <w:rsid w:val="00026E0F"/>
    <w:rsid w:val="00032FBD"/>
    <w:rsid w:val="0003310B"/>
    <w:rsid w:val="000334AE"/>
    <w:rsid w:val="0003377E"/>
    <w:rsid w:val="00035F5A"/>
    <w:rsid w:val="00036C3A"/>
    <w:rsid w:val="00041CEF"/>
    <w:rsid w:val="000424C3"/>
    <w:rsid w:val="00043CB9"/>
    <w:rsid w:val="00046CD1"/>
    <w:rsid w:val="00052B02"/>
    <w:rsid w:val="00057279"/>
    <w:rsid w:val="00062765"/>
    <w:rsid w:val="0006520F"/>
    <w:rsid w:val="00066AD1"/>
    <w:rsid w:val="00070C8E"/>
    <w:rsid w:val="00072078"/>
    <w:rsid w:val="00072BA9"/>
    <w:rsid w:val="000735C0"/>
    <w:rsid w:val="0007402D"/>
    <w:rsid w:val="00076A48"/>
    <w:rsid w:val="000800FB"/>
    <w:rsid w:val="00080229"/>
    <w:rsid w:val="0008258C"/>
    <w:rsid w:val="000825CB"/>
    <w:rsid w:val="00087A87"/>
    <w:rsid w:val="00092C02"/>
    <w:rsid w:val="00093DC0"/>
    <w:rsid w:val="000946BF"/>
    <w:rsid w:val="000A2D6E"/>
    <w:rsid w:val="000A39E5"/>
    <w:rsid w:val="000A73F3"/>
    <w:rsid w:val="000B143B"/>
    <w:rsid w:val="000B237E"/>
    <w:rsid w:val="000B6DD7"/>
    <w:rsid w:val="000C2287"/>
    <w:rsid w:val="000C4C62"/>
    <w:rsid w:val="000C4C86"/>
    <w:rsid w:val="000C4E75"/>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3C38"/>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708B4"/>
    <w:rsid w:val="001709CC"/>
    <w:rsid w:val="00171710"/>
    <w:rsid w:val="0017334D"/>
    <w:rsid w:val="001733CD"/>
    <w:rsid w:val="00174EBF"/>
    <w:rsid w:val="00176F46"/>
    <w:rsid w:val="0017713B"/>
    <w:rsid w:val="00181CED"/>
    <w:rsid w:val="0018405A"/>
    <w:rsid w:val="00187D2F"/>
    <w:rsid w:val="00190004"/>
    <w:rsid w:val="00191635"/>
    <w:rsid w:val="00194123"/>
    <w:rsid w:val="001946E9"/>
    <w:rsid w:val="00195716"/>
    <w:rsid w:val="001A2220"/>
    <w:rsid w:val="001A6424"/>
    <w:rsid w:val="001A69DA"/>
    <w:rsid w:val="001B3279"/>
    <w:rsid w:val="001B7434"/>
    <w:rsid w:val="001B79A1"/>
    <w:rsid w:val="001C4AB9"/>
    <w:rsid w:val="001C55C9"/>
    <w:rsid w:val="001C7D5C"/>
    <w:rsid w:val="001D10B9"/>
    <w:rsid w:val="001D1418"/>
    <w:rsid w:val="001D1AE4"/>
    <w:rsid w:val="001D1C0E"/>
    <w:rsid w:val="001D3230"/>
    <w:rsid w:val="001D5B51"/>
    <w:rsid w:val="001D6A5B"/>
    <w:rsid w:val="001E07E9"/>
    <w:rsid w:val="001E0B36"/>
    <w:rsid w:val="001E10E0"/>
    <w:rsid w:val="001E2911"/>
    <w:rsid w:val="001E2EEA"/>
    <w:rsid w:val="001E309C"/>
    <w:rsid w:val="001E3C9F"/>
    <w:rsid w:val="001F32FC"/>
    <w:rsid w:val="001F4452"/>
    <w:rsid w:val="001F64EE"/>
    <w:rsid w:val="001F66C0"/>
    <w:rsid w:val="001F675E"/>
    <w:rsid w:val="001F757B"/>
    <w:rsid w:val="001F7AD8"/>
    <w:rsid w:val="001F7EDA"/>
    <w:rsid w:val="00201638"/>
    <w:rsid w:val="00201E67"/>
    <w:rsid w:val="00203868"/>
    <w:rsid w:val="00204EAC"/>
    <w:rsid w:val="00206905"/>
    <w:rsid w:val="00206D10"/>
    <w:rsid w:val="00210495"/>
    <w:rsid w:val="00211C5B"/>
    <w:rsid w:val="00212C57"/>
    <w:rsid w:val="00214C14"/>
    <w:rsid w:val="00216719"/>
    <w:rsid w:val="0022020A"/>
    <w:rsid w:val="00223577"/>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4232"/>
    <w:rsid w:val="00274B26"/>
    <w:rsid w:val="00277F8C"/>
    <w:rsid w:val="00280788"/>
    <w:rsid w:val="00280FE4"/>
    <w:rsid w:val="00282275"/>
    <w:rsid w:val="002845EA"/>
    <w:rsid w:val="00286207"/>
    <w:rsid w:val="0028735B"/>
    <w:rsid w:val="00287F8A"/>
    <w:rsid w:val="00287FB0"/>
    <w:rsid w:val="0029103A"/>
    <w:rsid w:val="0029135B"/>
    <w:rsid w:val="00293A8A"/>
    <w:rsid w:val="00297189"/>
    <w:rsid w:val="0029751F"/>
    <w:rsid w:val="002A00DE"/>
    <w:rsid w:val="002A2B15"/>
    <w:rsid w:val="002A46B5"/>
    <w:rsid w:val="002A48B2"/>
    <w:rsid w:val="002A4B63"/>
    <w:rsid w:val="002B24B7"/>
    <w:rsid w:val="002B2691"/>
    <w:rsid w:val="002B269A"/>
    <w:rsid w:val="002B29DD"/>
    <w:rsid w:val="002B4A2D"/>
    <w:rsid w:val="002B6A52"/>
    <w:rsid w:val="002C1C86"/>
    <w:rsid w:val="002C39DA"/>
    <w:rsid w:val="002C3B0F"/>
    <w:rsid w:val="002C6475"/>
    <w:rsid w:val="002C725F"/>
    <w:rsid w:val="002D0245"/>
    <w:rsid w:val="002D03EC"/>
    <w:rsid w:val="002D075D"/>
    <w:rsid w:val="002D0BDE"/>
    <w:rsid w:val="002D185A"/>
    <w:rsid w:val="002D7C1D"/>
    <w:rsid w:val="002E198B"/>
    <w:rsid w:val="002E73D7"/>
    <w:rsid w:val="002F0B2A"/>
    <w:rsid w:val="002F1BC5"/>
    <w:rsid w:val="002F1F18"/>
    <w:rsid w:val="002F4494"/>
    <w:rsid w:val="002F450F"/>
    <w:rsid w:val="002F470C"/>
    <w:rsid w:val="002F4E50"/>
    <w:rsid w:val="002F5003"/>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33341"/>
    <w:rsid w:val="00333533"/>
    <w:rsid w:val="003356CC"/>
    <w:rsid w:val="00340873"/>
    <w:rsid w:val="00342419"/>
    <w:rsid w:val="0035035E"/>
    <w:rsid w:val="00352F8F"/>
    <w:rsid w:val="00353429"/>
    <w:rsid w:val="00360BF9"/>
    <w:rsid w:val="00363BCD"/>
    <w:rsid w:val="003641DB"/>
    <w:rsid w:val="00364DD8"/>
    <w:rsid w:val="00365A50"/>
    <w:rsid w:val="00367EAB"/>
    <w:rsid w:val="003709F3"/>
    <w:rsid w:val="00372120"/>
    <w:rsid w:val="0037469C"/>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969"/>
    <w:rsid w:val="003B1107"/>
    <w:rsid w:val="003B1763"/>
    <w:rsid w:val="003B2210"/>
    <w:rsid w:val="003B2AC9"/>
    <w:rsid w:val="003B3CD8"/>
    <w:rsid w:val="003B5816"/>
    <w:rsid w:val="003B62BC"/>
    <w:rsid w:val="003C0D13"/>
    <w:rsid w:val="003C0D66"/>
    <w:rsid w:val="003C1A18"/>
    <w:rsid w:val="003C358A"/>
    <w:rsid w:val="003D22D6"/>
    <w:rsid w:val="003D2EB5"/>
    <w:rsid w:val="003D3915"/>
    <w:rsid w:val="003E4D4F"/>
    <w:rsid w:val="003F185F"/>
    <w:rsid w:val="003F4398"/>
    <w:rsid w:val="003F74EF"/>
    <w:rsid w:val="003F7980"/>
    <w:rsid w:val="003F7AB0"/>
    <w:rsid w:val="0040030E"/>
    <w:rsid w:val="00402BF1"/>
    <w:rsid w:val="00404062"/>
    <w:rsid w:val="00406037"/>
    <w:rsid w:val="004102F2"/>
    <w:rsid w:val="0041064D"/>
    <w:rsid w:val="00411E80"/>
    <w:rsid w:val="004156C8"/>
    <w:rsid w:val="00417460"/>
    <w:rsid w:val="004214F7"/>
    <w:rsid w:val="0042185D"/>
    <w:rsid w:val="00425E15"/>
    <w:rsid w:val="00433D95"/>
    <w:rsid w:val="00435026"/>
    <w:rsid w:val="00435A24"/>
    <w:rsid w:val="00436016"/>
    <w:rsid w:val="00440AE2"/>
    <w:rsid w:val="00442084"/>
    <w:rsid w:val="0044638C"/>
    <w:rsid w:val="00447445"/>
    <w:rsid w:val="00456A7B"/>
    <w:rsid w:val="00456F66"/>
    <w:rsid w:val="0046039C"/>
    <w:rsid w:val="00461082"/>
    <w:rsid w:val="0047131A"/>
    <w:rsid w:val="00471810"/>
    <w:rsid w:val="00475FED"/>
    <w:rsid w:val="00477040"/>
    <w:rsid w:val="004770A4"/>
    <w:rsid w:val="00477C6B"/>
    <w:rsid w:val="004813F6"/>
    <w:rsid w:val="00482E55"/>
    <w:rsid w:val="0048370D"/>
    <w:rsid w:val="00484028"/>
    <w:rsid w:val="00484F93"/>
    <w:rsid w:val="00485626"/>
    <w:rsid w:val="00485B87"/>
    <w:rsid w:val="00485E1A"/>
    <w:rsid w:val="004868E9"/>
    <w:rsid w:val="00486A22"/>
    <w:rsid w:val="00487052"/>
    <w:rsid w:val="004870D7"/>
    <w:rsid w:val="004903C2"/>
    <w:rsid w:val="00490C33"/>
    <w:rsid w:val="004A0163"/>
    <w:rsid w:val="004A0F6B"/>
    <w:rsid w:val="004A22F9"/>
    <w:rsid w:val="004A474A"/>
    <w:rsid w:val="004A67E8"/>
    <w:rsid w:val="004A7EB1"/>
    <w:rsid w:val="004B1722"/>
    <w:rsid w:val="004B242F"/>
    <w:rsid w:val="004B3244"/>
    <w:rsid w:val="004B47F2"/>
    <w:rsid w:val="004B4EB8"/>
    <w:rsid w:val="004B50E7"/>
    <w:rsid w:val="004C020C"/>
    <w:rsid w:val="004C6B54"/>
    <w:rsid w:val="004C6BCB"/>
    <w:rsid w:val="004C6D1A"/>
    <w:rsid w:val="004C7081"/>
    <w:rsid w:val="004C77D8"/>
    <w:rsid w:val="004C7AA4"/>
    <w:rsid w:val="004D2630"/>
    <w:rsid w:val="004D30C5"/>
    <w:rsid w:val="004D6A09"/>
    <w:rsid w:val="004D78FA"/>
    <w:rsid w:val="004E367E"/>
    <w:rsid w:val="004E5EA7"/>
    <w:rsid w:val="004F2C64"/>
    <w:rsid w:val="004F3CC1"/>
    <w:rsid w:val="004F4172"/>
    <w:rsid w:val="004F4214"/>
    <w:rsid w:val="004F5D75"/>
    <w:rsid w:val="004F78BB"/>
    <w:rsid w:val="005031D3"/>
    <w:rsid w:val="00510730"/>
    <w:rsid w:val="005112F2"/>
    <w:rsid w:val="005158B2"/>
    <w:rsid w:val="00516BF5"/>
    <w:rsid w:val="0051738A"/>
    <w:rsid w:val="00521247"/>
    <w:rsid w:val="005244BE"/>
    <w:rsid w:val="005252A7"/>
    <w:rsid w:val="00530B8C"/>
    <w:rsid w:val="005358C1"/>
    <w:rsid w:val="0053728E"/>
    <w:rsid w:val="00542510"/>
    <w:rsid w:val="00550363"/>
    <w:rsid w:val="00550B79"/>
    <w:rsid w:val="005511EC"/>
    <w:rsid w:val="00551C75"/>
    <w:rsid w:val="00554507"/>
    <w:rsid w:val="005567E9"/>
    <w:rsid w:val="00556BB7"/>
    <w:rsid w:val="00556F89"/>
    <w:rsid w:val="00562558"/>
    <w:rsid w:val="00564A03"/>
    <w:rsid w:val="005656DD"/>
    <w:rsid w:val="0056658C"/>
    <w:rsid w:val="00566A33"/>
    <w:rsid w:val="00567A62"/>
    <w:rsid w:val="00567F10"/>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92551"/>
    <w:rsid w:val="00592815"/>
    <w:rsid w:val="0059491C"/>
    <w:rsid w:val="00596E86"/>
    <w:rsid w:val="005A0630"/>
    <w:rsid w:val="005A2F63"/>
    <w:rsid w:val="005A4F64"/>
    <w:rsid w:val="005A70D7"/>
    <w:rsid w:val="005A728F"/>
    <w:rsid w:val="005A7529"/>
    <w:rsid w:val="005B3996"/>
    <w:rsid w:val="005B50CD"/>
    <w:rsid w:val="005C069E"/>
    <w:rsid w:val="005C16BF"/>
    <w:rsid w:val="005C45C4"/>
    <w:rsid w:val="005C546B"/>
    <w:rsid w:val="005C7198"/>
    <w:rsid w:val="005C774A"/>
    <w:rsid w:val="005D051D"/>
    <w:rsid w:val="005D33F8"/>
    <w:rsid w:val="005D3D3D"/>
    <w:rsid w:val="005D46B0"/>
    <w:rsid w:val="005D60F8"/>
    <w:rsid w:val="005E0F29"/>
    <w:rsid w:val="005E2676"/>
    <w:rsid w:val="005E412F"/>
    <w:rsid w:val="005E5F79"/>
    <w:rsid w:val="005F0C75"/>
    <w:rsid w:val="005F6F99"/>
    <w:rsid w:val="00600B6F"/>
    <w:rsid w:val="00601BAF"/>
    <w:rsid w:val="00601D50"/>
    <w:rsid w:val="00603CF5"/>
    <w:rsid w:val="00604228"/>
    <w:rsid w:val="00604F13"/>
    <w:rsid w:val="00607DB3"/>
    <w:rsid w:val="0062030A"/>
    <w:rsid w:val="00621328"/>
    <w:rsid w:val="006217AE"/>
    <w:rsid w:val="00621ACA"/>
    <w:rsid w:val="00621CAB"/>
    <w:rsid w:val="00623002"/>
    <w:rsid w:val="006245FA"/>
    <w:rsid w:val="00627754"/>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70187"/>
    <w:rsid w:val="006745DF"/>
    <w:rsid w:val="00677690"/>
    <w:rsid w:val="006838B7"/>
    <w:rsid w:val="00684181"/>
    <w:rsid w:val="00684B2A"/>
    <w:rsid w:val="00685621"/>
    <w:rsid w:val="00685B84"/>
    <w:rsid w:val="00686BB5"/>
    <w:rsid w:val="006872B3"/>
    <w:rsid w:val="00687F17"/>
    <w:rsid w:val="006927BC"/>
    <w:rsid w:val="0069491A"/>
    <w:rsid w:val="006953D1"/>
    <w:rsid w:val="006960A7"/>
    <w:rsid w:val="006A0B33"/>
    <w:rsid w:val="006A26CD"/>
    <w:rsid w:val="006A4BB3"/>
    <w:rsid w:val="006A6AFF"/>
    <w:rsid w:val="006A773D"/>
    <w:rsid w:val="006A7762"/>
    <w:rsid w:val="006B2AD7"/>
    <w:rsid w:val="006B3FCC"/>
    <w:rsid w:val="006B4154"/>
    <w:rsid w:val="006B55A0"/>
    <w:rsid w:val="006B6FF0"/>
    <w:rsid w:val="006B71DC"/>
    <w:rsid w:val="006C1D61"/>
    <w:rsid w:val="006C1F14"/>
    <w:rsid w:val="006C477F"/>
    <w:rsid w:val="006D0CDE"/>
    <w:rsid w:val="006D2B20"/>
    <w:rsid w:val="006D3B56"/>
    <w:rsid w:val="006D3C73"/>
    <w:rsid w:val="006D687E"/>
    <w:rsid w:val="006E11B4"/>
    <w:rsid w:val="006E32DD"/>
    <w:rsid w:val="006E5F7A"/>
    <w:rsid w:val="006F0A3B"/>
    <w:rsid w:val="006F12C5"/>
    <w:rsid w:val="006F5076"/>
    <w:rsid w:val="006F59CC"/>
    <w:rsid w:val="006F673C"/>
    <w:rsid w:val="006F7004"/>
    <w:rsid w:val="00703818"/>
    <w:rsid w:val="00704951"/>
    <w:rsid w:val="0070529F"/>
    <w:rsid w:val="00712643"/>
    <w:rsid w:val="00715C01"/>
    <w:rsid w:val="0072025F"/>
    <w:rsid w:val="007209C3"/>
    <w:rsid w:val="00721C7F"/>
    <w:rsid w:val="00722329"/>
    <w:rsid w:val="00723753"/>
    <w:rsid w:val="00724FBB"/>
    <w:rsid w:val="00725B3E"/>
    <w:rsid w:val="00725E88"/>
    <w:rsid w:val="007269CF"/>
    <w:rsid w:val="007304C1"/>
    <w:rsid w:val="00731505"/>
    <w:rsid w:val="00733D7D"/>
    <w:rsid w:val="0073687A"/>
    <w:rsid w:val="00740500"/>
    <w:rsid w:val="007423AD"/>
    <w:rsid w:val="007436F2"/>
    <w:rsid w:val="007450BE"/>
    <w:rsid w:val="007537B6"/>
    <w:rsid w:val="00753BDA"/>
    <w:rsid w:val="0075490B"/>
    <w:rsid w:val="00754981"/>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B46E2"/>
    <w:rsid w:val="007D1143"/>
    <w:rsid w:val="007D37B6"/>
    <w:rsid w:val="007D3A15"/>
    <w:rsid w:val="007D7F08"/>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8C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5383"/>
    <w:rsid w:val="00854991"/>
    <w:rsid w:val="00857463"/>
    <w:rsid w:val="00857524"/>
    <w:rsid w:val="00857D52"/>
    <w:rsid w:val="00861044"/>
    <w:rsid w:val="008624AE"/>
    <w:rsid w:val="0086557B"/>
    <w:rsid w:val="00865E1F"/>
    <w:rsid w:val="00865FEA"/>
    <w:rsid w:val="00867050"/>
    <w:rsid w:val="00871069"/>
    <w:rsid w:val="008731CA"/>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B62C9"/>
    <w:rsid w:val="008C00E1"/>
    <w:rsid w:val="008C6763"/>
    <w:rsid w:val="008C6A9B"/>
    <w:rsid w:val="008D172F"/>
    <w:rsid w:val="008D3F38"/>
    <w:rsid w:val="008D40F5"/>
    <w:rsid w:val="008D6C26"/>
    <w:rsid w:val="008E238F"/>
    <w:rsid w:val="008E54F8"/>
    <w:rsid w:val="008F5BC2"/>
    <w:rsid w:val="00901A29"/>
    <w:rsid w:val="00902195"/>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469F2"/>
    <w:rsid w:val="0095110B"/>
    <w:rsid w:val="00952567"/>
    <w:rsid w:val="00953FA7"/>
    <w:rsid w:val="00953FF8"/>
    <w:rsid w:val="009553B4"/>
    <w:rsid w:val="00955681"/>
    <w:rsid w:val="00957C74"/>
    <w:rsid w:val="00960CA8"/>
    <w:rsid w:val="00960CC5"/>
    <w:rsid w:val="009617F4"/>
    <w:rsid w:val="009624C6"/>
    <w:rsid w:val="00962F9F"/>
    <w:rsid w:val="0096344C"/>
    <w:rsid w:val="00964069"/>
    <w:rsid w:val="00964AF8"/>
    <w:rsid w:val="009723E1"/>
    <w:rsid w:val="00974671"/>
    <w:rsid w:val="0097681C"/>
    <w:rsid w:val="00976DC0"/>
    <w:rsid w:val="00982DE2"/>
    <w:rsid w:val="0098411D"/>
    <w:rsid w:val="00990F73"/>
    <w:rsid w:val="009942D9"/>
    <w:rsid w:val="00996A00"/>
    <w:rsid w:val="009971B0"/>
    <w:rsid w:val="0099721A"/>
    <w:rsid w:val="00997AFC"/>
    <w:rsid w:val="00997CAC"/>
    <w:rsid w:val="009A2AC0"/>
    <w:rsid w:val="009A2D32"/>
    <w:rsid w:val="009A4D54"/>
    <w:rsid w:val="009A50AC"/>
    <w:rsid w:val="009A5CBD"/>
    <w:rsid w:val="009A7476"/>
    <w:rsid w:val="009B0843"/>
    <w:rsid w:val="009C009F"/>
    <w:rsid w:val="009C0264"/>
    <w:rsid w:val="009C1EAA"/>
    <w:rsid w:val="009C267F"/>
    <w:rsid w:val="009C6545"/>
    <w:rsid w:val="009D17ED"/>
    <w:rsid w:val="009D290F"/>
    <w:rsid w:val="009D2B17"/>
    <w:rsid w:val="009D2CC2"/>
    <w:rsid w:val="009D357F"/>
    <w:rsid w:val="009D5BC5"/>
    <w:rsid w:val="009D61E5"/>
    <w:rsid w:val="009D783D"/>
    <w:rsid w:val="009E3F11"/>
    <w:rsid w:val="009E4B0E"/>
    <w:rsid w:val="009E541C"/>
    <w:rsid w:val="009E6E91"/>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4EB3"/>
    <w:rsid w:val="00A45626"/>
    <w:rsid w:val="00A45D53"/>
    <w:rsid w:val="00A45E92"/>
    <w:rsid w:val="00A45EAA"/>
    <w:rsid w:val="00A472C7"/>
    <w:rsid w:val="00A54660"/>
    <w:rsid w:val="00A554C4"/>
    <w:rsid w:val="00A57083"/>
    <w:rsid w:val="00A60404"/>
    <w:rsid w:val="00A62121"/>
    <w:rsid w:val="00A653B7"/>
    <w:rsid w:val="00A663E7"/>
    <w:rsid w:val="00A70709"/>
    <w:rsid w:val="00A70F88"/>
    <w:rsid w:val="00A743F4"/>
    <w:rsid w:val="00A749AA"/>
    <w:rsid w:val="00A81F16"/>
    <w:rsid w:val="00A84AD3"/>
    <w:rsid w:val="00A85EE3"/>
    <w:rsid w:val="00A86F33"/>
    <w:rsid w:val="00A90D91"/>
    <w:rsid w:val="00A91041"/>
    <w:rsid w:val="00A95FB9"/>
    <w:rsid w:val="00A96728"/>
    <w:rsid w:val="00AA15FA"/>
    <w:rsid w:val="00AA1CBB"/>
    <w:rsid w:val="00AA2635"/>
    <w:rsid w:val="00AA536D"/>
    <w:rsid w:val="00AA53C8"/>
    <w:rsid w:val="00AA6037"/>
    <w:rsid w:val="00AB22C9"/>
    <w:rsid w:val="00AB3879"/>
    <w:rsid w:val="00AB3C28"/>
    <w:rsid w:val="00AB461C"/>
    <w:rsid w:val="00AB567F"/>
    <w:rsid w:val="00AC1D78"/>
    <w:rsid w:val="00AC7171"/>
    <w:rsid w:val="00AC7F45"/>
    <w:rsid w:val="00AD33EA"/>
    <w:rsid w:val="00AD36D4"/>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7FFC"/>
    <w:rsid w:val="00B31565"/>
    <w:rsid w:val="00B32825"/>
    <w:rsid w:val="00B342D0"/>
    <w:rsid w:val="00B41F7D"/>
    <w:rsid w:val="00B42BF9"/>
    <w:rsid w:val="00B42E7A"/>
    <w:rsid w:val="00B439B6"/>
    <w:rsid w:val="00B43DD2"/>
    <w:rsid w:val="00B45C50"/>
    <w:rsid w:val="00B462F4"/>
    <w:rsid w:val="00B47953"/>
    <w:rsid w:val="00B53D2B"/>
    <w:rsid w:val="00B6029D"/>
    <w:rsid w:val="00B6314D"/>
    <w:rsid w:val="00B64B2B"/>
    <w:rsid w:val="00B6794C"/>
    <w:rsid w:val="00B71ED6"/>
    <w:rsid w:val="00B72123"/>
    <w:rsid w:val="00B72646"/>
    <w:rsid w:val="00B7337B"/>
    <w:rsid w:val="00B74FD7"/>
    <w:rsid w:val="00B85E22"/>
    <w:rsid w:val="00B91BBE"/>
    <w:rsid w:val="00B92459"/>
    <w:rsid w:val="00B93065"/>
    <w:rsid w:val="00B96312"/>
    <w:rsid w:val="00BA0F47"/>
    <w:rsid w:val="00BA26CD"/>
    <w:rsid w:val="00BA28A0"/>
    <w:rsid w:val="00BA4201"/>
    <w:rsid w:val="00BA4CB5"/>
    <w:rsid w:val="00BA4DAF"/>
    <w:rsid w:val="00BA6FC3"/>
    <w:rsid w:val="00BB214C"/>
    <w:rsid w:val="00BB4C2C"/>
    <w:rsid w:val="00BB641A"/>
    <w:rsid w:val="00BB65C2"/>
    <w:rsid w:val="00BB6C4C"/>
    <w:rsid w:val="00BC1520"/>
    <w:rsid w:val="00BC3AB8"/>
    <w:rsid w:val="00BC4756"/>
    <w:rsid w:val="00BD00E0"/>
    <w:rsid w:val="00BD26EE"/>
    <w:rsid w:val="00BD3CA7"/>
    <w:rsid w:val="00BD6283"/>
    <w:rsid w:val="00BD7116"/>
    <w:rsid w:val="00BE266A"/>
    <w:rsid w:val="00BE27DD"/>
    <w:rsid w:val="00BE3746"/>
    <w:rsid w:val="00BE553D"/>
    <w:rsid w:val="00BF3384"/>
    <w:rsid w:val="00BF544C"/>
    <w:rsid w:val="00BF5E75"/>
    <w:rsid w:val="00BF5E76"/>
    <w:rsid w:val="00C03A70"/>
    <w:rsid w:val="00C05026"/>
    <w:rsid w:val="00C05C2F"/>
    <w:rsid w:val="00C06BD6"/>
    <w:rsid w:val="00C07326"/>
    <w:rsid w:val="00C1003F"/>
    <w:rsid w:val="00C1066A"/>
    <w:rsid w:val="00C11D84"/>
    <w:rsid w:val="00C13130"/>
    <w:rsid w:val="00C15059"/>
    <w:rsid w:val="00C1596C"/>
    <w:rsid w:val="00C21F04"/>
    <w:rsid w:val="00C22E14"/>
    <w:rsid w:val="00C27A33"/>
    <w:rsid w:val="00C33270"/>
    <w:rsid w:val="00C3498D"/>
    <w:rsid w:val="00C34A39"/>
    <w:rsid w:val="00C35CA0"/>
    <w:rsid w:val="00C425CE"/>
    <w:rsid w:val="00C43BBE"/>
    <w:rsid w:val="00C447F3"/>
    <w:rsid w:val="00C475BC"/>
    <w:rsid w:val="00C578AA"/>
    <w:rsid w:val="00C61F37"/>
    <w:rsid w:val="00C67DAD"/>
    <w:rsid w:val="00C7342B"/>
    <w:rsid w:val="00C753C7"/>
    <w:rsid w:val="00C8108D"/>
    <w:rsid w:val="00C81BCF"/>
    <w:rsid w:val="00C81EEC"/>
    <w:rsid w:val="00C82C34"/>
    <w:rsid w:val="00C8388E"/>
    <w:rsid w:val="00C84FD8"/>
    <w:rsid w:val="00C867E5"/>
    <w:rsid w:val="00C87633"/>
    <w:rsid w:val="00C930BF"/>
    <w:rsid w:val="00C94203"/>
    <w:rsid w:val="00C95333"/>
    <w:rsid w:val="00CA4DCA"/>
    <w:rsid w:val="00CA768D"/>
    <w:rsid w:val="00CA798B"/>
    <w:rsid w:val="00CB0E2F"/>
    <w:rsid w:val="00CB2381"/>
    <w:rsid w:val="00CB442F"/>
    <w:rsid w:val="00CC0DEE"/>
    <w:rsid w:val="00CC15FA"/>
    <w:rsid w:val="00CC2555"/>
    <w:rsid w:val="00CC3E8B"/>
    <w:rsid w:val="00CC434D"/>
    <w:rsid w:val="00CC5ECD"/>
    <w:rsid w:val="00CC6F28"/>
    <w:rsid w:val="00CD0688"/>
    <w:rsid w:val="00CD0B70"/>
    <w:rsid w:val="00CD2017"/>
    <w:rsid w:val="00CE08B4"/>
    <w:rsid w:val="00CE212D"/>
    <w:rsid w:val="00CE3FEE"/>
    <w:rsid w:val="00CE5BD2"/>
    <w:rsid w:val="00CE7D76"/>
    <w:rsid w:val="00CF09E6"/>
    <w:rsid w:val="00CF1B5E"/>
    <w:rsid w:val="00CF65EE"/>
    <w:rsid w:val="00CF70E4"/>
    <w:rsid w:val="00D040FD"/>
    <w:rsid w:val="00D05FAB"/>
    <w:rsid w:val="00D06867"/>
    <w:rsid w:val="00D072E9"/>
    <w:rsid w:val="00D07CC9"/>
    <w:rsid w:val="00D140F3"/>
    <w:rsid w:val="00D212A2"/>
    <w:rsid w:val="00D2135C"/>
    <w:rsid w:val="00D236C5"/>
    <w:rsid w:val="00D246A3"/>
    <w:rsid w:val="00D24D8B"/>
    <w:rsid w:val="00D27687"/>
    <w:rsid w:val="00D30427"/>
    <w:rsid w:val="00D31D5C"/>
    <w:rsid w:val="00D3382A"/>
    <w:rsid w:val="00D3446A"/>
    <w:rsid w:val="00D34BED"/>
    <w:rsid w:val="00D37144"/>
    <w:rsid w:val="00D37C8B"/>
    <w:rsid w:val="00D42023"/>
    <w:rsid w:val="00D452B2"/>
    <w:rsid w:val="00D453F9"/>
    <w:rsid w:val="00D456F1"/>
    <w:rsid w:val="00D45CE4"/>
    <w:rsid w:val="00D5393D"/>
    <w:rsid w:val="00D55ACB"/>
    <w:rsid w:val="00D55D73"/>
    <w:rsid w:val="00D5651B"/>
    <w:rsid w:val="00D56CFB"/>
    <w:rsid w:val="00D57274"/>
    <w:rsid w:val="00D60275"/>
    <w:rsid w:val="00D639D0"/>
    <w:rsid w:val="00D65B4A"/>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43F2"/>
    <w:rsid w:val="00DB55DD"/>
    <w:rsid w:val="00DB5BFC"/>
    <w:rsid w:val="00DB62CB"/>
    <w:rsid w:val="00DB6A52"/>
    <w:rsid w:val="00DC1418"/>
    <w:rsid w:val="00DC1C9D"/>
    <w:rsid w:val="00DC1E0B"/>
    <w:rsid w:val="00DC1F86"/>
    <w:rsid w:val="00DC2072"/>
    <w:rsid w:val="00DC2FAE"/>
    <w:rsid w:val="00DC3F75"/>
    <w:rsid w:val="00DC7CB9"/>
    <w:rsid w:val="00DD0609"/>
    <w:rsid w:val="00DD0F1C"/>
    <w:rsid w:val="00DD1F97"/>
    <w:rsid w:val="00DD23D7"/>
    <w:rsid w:val="00DD33A8"/>
    <w:rsid w:val="00DD59AE"/>
    <w:rsid w:val="00DD6803"/>
    <w:rsid w:val="00DE43E7"/>
    <w:rsid w:val="00DE4D63"/>
    <w:rsid w:val="00DE50C8"/>
    <w:rsid w:val="00DF00BA"/>
    <w:rsid w:val="00DF3703"/>
    <w:rsid w:val="00DF3F7F"/>
    <w:rsid w:val="00DF475E"/>
    <w:rsid w:val="00DF7EA3"/>
    <w:rsid w:val="00E0015B"/>
    <w:rsid w:val="00E01275"/>
    <w:rsid w:val="00E046EE"/>
    <w:rsid w:val="00E07F3E"/>
    <w:rsid w:val="00E20F14"/>
    <w:rsid w:val="00E20F47"/>
    <w:rsid w:val="00E2137D"/>
    <w:rsid w:val="00E23E6A"/>
    <w:rsid w:val="00E25984"/>
    <w:rsid w:val="00E34837"/>
    <w:rsid w:val="00E3511F"/>
    <w:rsid w:val="00E36FDA"/>
    <w:rsid w:val="00E42013"/>
    <w:rsid w:val="00E445AB"/>
    <w:rsid w:val="00E508F9"/>
    <w:rsid w:val="00E53D28"/>
    <w:rsid w:val="00E5681A"/>
    <w:rsid w:val="00E60033"/>
    <w:rsid w:val="00E61298"/>
    <w:rsid w:val="00E61C96"/>
    <w:rsid w:val="00E65670"/>
    <w:rsid w:val="00E65D80"/>
    <w:rsid w:val="00E708B2"/>
    <w:rsid w:val="00E725AD"/>
    <w:rsid w:val="00E8373F"/>
    <w:rsid w:val="00E83B51"/>
    <w:rsid w:val="00E84140"/>
    <w:rsid w:val="00E8572C"/>
    <w:rsid w:val="00E87C73"/>
    <w:rsid w:val="00E90F98"/>
    <w:rsid w:val="00E93C50"/>
    <w:rsid w:val="00E93E67"/>
    <w:rsid w:val="00E95C55"/>
    <w:rsid w:val="00E9633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D35"/>
    <w:rsid w:val="00EE162E"/>
    <w:rsid w:val="00EE275C"/>
    <w:rsid w:val="00EE34BE"/>
    <w:rsid w:val="00EF264D"/>
    <w:rsid w:val="00EF26AC"/>
    <w:rsid w:val="00F019D6"/>
    <w:rsid w:val="00F03725"/>
    <w:rsid w:val="00F04F0B"/>
    <w:rsid w:val="00F0542D"/>
    <w:rsid w:val="00F06DEB"/>
    <w:rsid w:val="00F12297"/>
    <w:rsid w:val="00F1238E"/>
    <w:rsid w:val="00F12B07"/>
    <w:rsid w:val="00F138D4"/>
    <w:rsid w:val="00F15ABC"/>
    <w:rsid w:val="00F25513"/>
    <w:rsid w:val="00F27BE0"/>
    <w:rsid w:val="00F3239A"/>
    <w:rsid w:val="00F34F6A"/>
    <w:rsid w:val="00F3575D"/>
    <w:rsid w:val="00F361FA"/>
    <w:rsid w:val="00F40CDE"/>
    <w:rsid w:val="00F4127A"/>
    <w:rsid w:val="00F43E5A"/>
    <w:rsid w:val="00F467ED"/>
    <w:rsid w:val="00F50C8D"/>
    <w:rsid w:val="00F54880"/>
    <w:rsid w:val="00F5582C"/>
    <w:rsid w:val="00F57B6B"/>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2F5E"/>
    <w:rsid w:val="00F94544"/>
    <w:rsid w:val="00F95E63"/>
    <w:rsid w:val="00F969AD"/>
    <w:rsid w:val="00FA51AD"/>
    <w:rsid w:val="00FB03C2"/>
    <w:rsid w:val="00FB2840"/>
    <w:rsid w:val="00FB5109"/>
    <w:rsid w:val="00FB5EAD"/>
    <w:rsid w:val="00FC1E13"/>
    <w:rsid w:val="00FC4F04"/>
    <w:rsid w:val="00FC5683"/>
    <w:rsid w:val="00FC5797"/>
    <w:rsid w:val="00FC6B00"/>
    <w:rsid w:val="00FC731B"/>
    <w:rsid w:val="00FC7798"/>
    <w:rsid w:val="00FD21DB"/>
    <w:rsid w:val="00FE11E2"/>
    <w:rsid w:val="00FE329E"/>
    <w:rsid w:val="00FE58D5"/>
    <w:rsid w:val="00FF1793"/>
    <w:rsid w:val="00FF37DD"/>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qFormat/>
    <w:rsid w:val="00BE266A"/>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064BD-C1CD-42A7-B023-18B1B4B68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0736</Words>
  <Characters>56901</Characters>
  <Application>Microsoft Office Word</Application>
  <DocSecurity>0</DocSecurity>
  <Lines>474</Lines>
  <Paragraphs>135</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6750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2</cp:revision>
  <cp:lastPrinted>2015-03-20T09:04:00Z</cp:lastPrinted>
  <dcterms:created xsi:type="dcterms:W3CDTF">2015-03-20T09:34:00Z</dcterms:created>
  <dcterms:modified xsi:type="dcterms:W3CDTF">2015-03-20T09: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arvid-backman-2</vt:lpwstr>
  </property>
  <property fmtid="{D5CDD505-2E9C-101B-9397-08002B2CF9AE}" pid="16" name="Mendeley Recent Style Name 5_1">
    <vt:lpwstr>Harvard - Skövde University - Arvid Backman</vt:lpwstr>
  </property>
  <property fmtid="{D5CDD505-2E9C-101B-9397-08002B2CF9AE}" pid="17" name="Mendeley Recent Style Id 6_1">
    <vt:lpwstr>http://csl.mendeley.com/styles/252469921/harvard-skovde-university</vt:lpwstr>
  </property>
  <property fmtid="{D5CDD505-2E9C-101B-9397-08002B2CF9AE}" pid="18" name="Mendeley Recent Style Name 6_1">
    <vt:lpwstr>Harvard - Staffordshire University - Simon Jonasson</vt:lpwstr>
  </property>
  <property fmtid="{D5CDD505-2E9C-101B-9397-08002B2CF9AE}" pid="19" name="Mendeley Recent Style Id 7_1">
    <vt:lpwstr>http://csl.mendeley.com/styles/252469921/harvard-skovde-university-3</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